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8DFA3D" w14:textId="20B8FB42" w:rsidR="00AA4A74" w:rsidRPr="00BA471F" w:rsidRDefault="00AA4A74" w:rsidP="00AA4A74">
      <w:pPr>
        <w:jc w:val="right"/>
        <w:rPr>
          <w:b/>
          <w:sz w:val="32"/>
          <w:szCs w:val="32"/>
        </w:rPr>
      </w:pPr>
      <w:r>
        <w:rPr>
          <w:b/>
          <w:sz w:val="32"/>
          <w:szCs w:val="32"/>
        </w:rPr>
        <w:t>High Level Design</w:t>
      </w:r>
    </w:p>
    <w:p w14:paraId="58C5E773" w14:textId="77777777" w:rsidR="00AA4A74" w:rsidRDefault="00AA4A74" w:rsidP="00AA4A74">
      <w:pPr>
        <w:jc w:val="right"/>
        <w:rPr>
          <w:rFonts w:asciiTheme="minorHAnsi" w:hAnsiTheme="minorHAnsi" w:cs="Arial"/>
        </w:rPr>
      </w:pPr>
      <w:r w:rsidRPr="00863009">
        <w:rPr>
          <w:rFonts w:asciiTheme="minorHAnsi" w:hAnsiTheme="minorHAnsi" w:cs="Arial"/>
          <w:noProof/>
          <w:lang w:eastAsia="zh-CN"/>
        </w:rPr>
        <mc:AlternateContent>
          <mc:Choice Requires="wps">
            <w:drawing>
              <wp:anchor distT="0" distB="0" distL="114300" distR="114300" simplePos="0" relativeHeight="251667456" behindDoc="0" locked="0" layoutInCell="1" allowOverlap="1" wp14:anchorId="17CC54A7" wp14:editId="14D85B12">
                <wp:simplePos x="0" y="0"/>
                <wp:positionH relativeFrom="column">
                  <wp:posOffset>4095750</wp:posOffset>
                </wp:positionH>
                <wp:positionV relativeFrom="paragraph">
                  <wp:posOffset>299085</wp:posOffset>
                </wp:positionV>
                <wp:extent cx="2707005" cy="368300"/>
                <wp:effectExtent l="0" t="0" r="0" b="0"/>
                <wp:wrapNone/>
                <wp:docPr id="25" name="Title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07005" cy="368300"/>
                        </a:xfrm>
                        <a:prstGeom prst="rect">
                          <a:avLst/>
                        </a:prstGeom>
                      </wps:spPr>
                      <wps:txbx>
                        <w:txbxContent>
                          <w:p w14:paraId="40A5C7B1"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r w:rsidRPr="00863009">
                              <w:rPr>
                                <w:rFonts w:ascii="Bank Gothic Medium" w:eastAsia="Bank Gothic Medium" w:hAnsi="Bank Gothic Medium" w:cs="Bank Gothic Medium"/>
                                <w:b/>
                                <w:bCs/>
                                <w:color w:val="C45911" w:themeColor="accent2" w:themeShade="BF"/>
                                <w:kern w:val="24"/>
                                <w:sz w:val="20"/>
                                <w:szCs w:val="20"/>
                              </w:rPr>
                              <w:t>The Enterprise Transformation Platform</w:t>
                            </w:r>
                          </w:p>
                          <w:p w14:paraId="32EA9D81"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6DA92D49"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0E3B380B"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10E1AE7A"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3CEF45CD"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tbl>
                            <w:tblPr>
                              <w:tblStyle w:val="a9"/>
                              <w:tblW w:w="0" w:type="auto"/>
                              <w:tblLook w:val="04A0" w:firstRow="1" w:lastRow="0" w:firstColumn="1" w:lastColumn="0" w:noHBand="0" w:noVBand="1"/>
                            </w:tblPr>
                            <w:tblGrid>
                              <w:gridCol w:w="1983"/>
                              <w:gridCol w:w="1982"/>
                            </w:tblGrid>
                            <w:tr w:rsidR="00AA4A74" w14:paraId="717C3AB8" w14:textId="77777777" w:rsidTr="009935E4">
                              <w:tc>
                                <w:tcPr>
                                  <w:tcW w:w="1990" w:type="dxa"/>
                                </w:tcPr>
                                <w:p w14:paraId="4255AE40" w14:textId="77777777" w:rsidR="00AA4A74" w:rsidRDefault="00AA4A74" w:rsidP="00863009">
                                  <w:pPr>
                                    <w:pStyle w:val="a8"/>
                                    <w:spacing w:before="0" w:beforeAutospacing="0" w:after="0" w:afterAutospacing="0" w:line="400" w:lineRule="exact"/>
                                    <w:rPr>
                                      <w:sz w:val="20"/>
                                      <w:szCs w:val="20"/>
                                    </w:rPr>
                                  </w:pPr>
                                </w:p>
                              </w:tc>
                              <w:tc>
                                <w:tcPr>
                                  <w:tcW w:w="1990" w:type="dxa"/>
                                </w:tcPr>
                                <w:p w14:paraId="6C0AB2DA" w14:textId="77777777" w:rsidR="00AA4A74" w:rsidRDefault="00AA4A74" w:rsidP="00863009">
                                  <w:pPr>
                                    <w:pStyle w:val="a8"/>
                                    <w:spacing w:before="0" w:beforeAutospacing="0" w:after="0" w:afterAutospacing="0" w:line="400" w:lineRule="exact"/>
                                    <w:rPr>
                                      <w:sz w:val="20"/>
                                      <w:szCs w:val="20"/>
                                    </w:rPr>
                                  </w:pPr>
                                </w:p>
                              </w:tc>
                            </w:tr>
                            <w:tr w:rsidR="00AA4A74" w14:paraId="338E582B" w14:textId="77777777" w:rsidTr="009935E4">
                              <w:tc>
                                <w:tcPr>
                                  <w:tcW w:w="1990" w:type="dxa"/>
                                </w:tcPr>
                                <w:p w14:paraId="45E5A9D7" w14:textId="77777777" w:rsidR="00AA4A74" w:rsidRDefault="00AA4A74" w:rsidP="00863009">
                                  <w:pPr>
                                    <w:pStyle w:val="a8"/>
                                    <w:spacing w:before="0" w:beforeAutospacing="0" w:after="0" w:afterAutospacing="0" w:line="400" w:lineRule="exact"/>
                                    <w:rPr>
                                      <w:sz w:val="20"/>
                                      <w:szCs w:val="20"/>
                                    </w:rPr>
                                  </w:pPr>
                                </w:p>
                              </w:tc>
                              <w:tc>
                                <w:tcPr>
                                  <w:tcW w:w="1990" w:type="dxa"/>
                                </w:tcPr>
                                <w:p w14:paraId="16B186D5" w14:textId="77777777" w:rsidR="00AA4A74" w:rsidRDefault="00AA4A74" w:rsidP="00863009">
                                  <w:pPr>
                                    <w:pStyle w:val="a8"/>
                                    <w:spacing w:before="0" w:beforeAutospacing="0" w:after="0" w:afterAutospacing="0" w:line="400" w:lineRule="exact"/>
                                    <w:rPr>
                                      <w:sz w:val="20"/>
                                      <w:szCs w:val="20"/>
                                    </w:rPr>
                                  </w:pPr>
                                </w:p>
                              </w:tc>
                            </w:tr>
                            <w:tr w:rsidR="00AA4A74" w14:paraId="12842280" w14:textId="77777777" w:rsidTr="009935E4">
                              <w:tc>
                                <w:tcPr>
                                  <w:tcW w:w="1990" w:type="dxa"/>
                                </w:tcPr>
                                <w:p w14:paraId="76D94BB3" w14:textId="77777777" w:rsidR="00AA4A74" w:rsidRDefault="00AA4A74" w:rsidP="00863009">
                                  <w:pPr>
                                    <w:pStyle w:val="a8"/>
                                    <w:spacing w:before="0" w:beforeAutospacing="0" w:after="0" w:afterAutospacing="0" w:line="400" w:lineRule="exact"/>
                                    <w:rPr>
                                      <w:sz w:val="20"/>
                                      <w:szCs w:val="20"/>
                                    </w:rPr>
                                  </w:pPr>
                                </w:p>
                              </w:tc>
                              <w:tc>
                                <w:tcPr>
                                  <w:tcW w:w="1990" w:type="dxa"/>
                                </w:tcPr>
                                <w:p w14:paraId="093A0951" w14:textId="77777777" w:rsidR="00AA4A74" w:rsidRDefault="00AA4A74" w:rsidP="00863009">
                                  <w:pPr>
                                    <w:pStyle w:val="a8"/>
                                    <w:spacing w:before="0" w:beforeAutospacing="0" w:after="0" w:afterAutospacing="0" w:line="400" w:lineRule="exact"/>
                                    <w:rPr>
                                      <w:sz w:val="20"/>
                                      <w:szCs w:val="20"/>
                                    </w:rPr>
                                  </w:pPr>
                                </w:p>
                              </w:tc>
                            </w:tr>
                            <w:tr w:rsidR="00AA4A74" w14:paraId="5E2ED107" w14:textId="77777777" w:rsidTr="009935E4">
                              <w:tc>
                                <w:tcPr>
                                  <w:tcW w:w="1990" w:type="dxa"/>
                                </w:tcPr>
                                <w:p w14:paraId="722C3335" w14:textId="77777777" w:rsidR="00AA4A74" w:rsidRDefault="00AA4A74" w:rsidP="00863009">
                                  <w:pPr>
                                    <w:pStyle w:val="a8"/>
                                    <w:spacing w:before="0" w:beforeAutospacing="0" w:after="0" w:afterAutospacing="0" w:line="400" w:lineRule="exact"/>
                                    <w:rPr>
                                      <w:sz w:val="20"/>
                                      <w:szCs w:val="20"/>
                                    </w:rPr>
                                  </w:pPr>
                                </w:p>
                              </w:tc>
                              <w:tc>
                                <w:tcPr>
                                  <w:tcW w:w="1990" w:type="dxa"/>
                                </w:tcPr>
                                <w:p w14:paraId="24B566A0" w14:textId="77777777" w:rsidR="00AA4A74" w:rsidRDefault="00AA4A74" w:rsidP="00863009">
                                  <w:pPr>
                                    <w:pStyle w:val="a8"/>
                                    <w:spacing w:before="0" w:beforeAutospacing="0" w:after="0" w:afterAutospacing="0" w:line="400" w:lineRule="exact"/>
                                    <w:rPr>
                                      <w:sz w:val="20"/>
                                      <w:szCs w:val="20"/>
                                    </w:rPr>
                                  </w:pPr>
                                </w:p>
                              </w:tc>
                            </w:tr>
                            <w:tr w:rsidR="00AA4A74" w14:paraId="36D6CF9A" w14:textId="77777777" w:rsidTr="009935E4">
                              <w:tc>
                                <w:tcPr>
                                  <w:tcW w:w="1990" w:type="dxa"/>
                                </w:tcPr>
                                <w:p w14:paraId="4515EFA1" w14:textId="77777777" w:rsidR="00AA4A74" w:rsidRDefault="00AA4A74" w:rsidP="00863009">
                                  <w:pPr>
                                    <w:pStyle w:val="a8"/>
                                    <w:spacing w:before="0" w:beforeAutospacing="0" w:after="0" w:afterAutospacing="0" w:line="400" w:lineRule="exact"/>
                                    <w:rPr>
                                      <w:sz w:val="20"/>
                                      <w:szCs w:val="20"/>
                                    </w:rPr>
                                  </w:pPr>
                                </w:p>
                              </w:tc>
                              <w:tc>
                                <w:tcPr>
                                  <w:tcW w:w="1990" w:type="dxa"/>
                                </w:tcPr>
                                <w:p w14:paraId="7596D784" w14:textId="77777777" w:rsidR="00AA4A74" w:rsidRDefault="00AA4A74" w:rsidP="00863009">
                                  <w:pPr>
                                    <w:pStyle w:val="a8"/>
                                    <w:spacing w:before="0" w:beforeAutospacing="0" w:after="0" w:afterAutospacing="0" w:line="400" w:lineRule="exact"/>
                                    <w:rPr>
                                      <w:sz w:val="20"/>
                                      <w:szCs w:val="20"/>
                                    </w:rPr>
                                  </w:pPr>
                                </w:p>
                              </w:tc>
                            </w:tr>
                          </w:tbl>
                          <w:p w14:paraId="69E7091B" w14:textId="77777777" w:rsidR="00AA4A74" w:rsidRPr="00863009" w:rsidRDefault="00AA4A74" w:rsidP="00AA4A74">
                            <w:pPr>
                              <w:pStyle w:val="a8"/>
                              <w:spacing w:before="0" w:beforeAutospacing="0" w:after="0" w:afterAutospacing="0" w:line="400" w:lineRule="exact"/>
                              <w:rPr>
                                <w:sz w:val="20"/>
                                <w:szCs w:val="20"/>
                              </w:rPr>
                            </w:pPr>
                          </w:p>
                        </w:txbxContent>
                      </wps:txbx>
                      <wps:bodyPr vert="horz" wrap="square" lIns="91440" tIns="45720" rIns="91440" bIns="45720" rtlCol="0" anchor="ctr">
                        <a:noAutofit/>
                      </wps:bodyPr>
                    </wps:wsp>
                  </a:graphicData>
                </a:graphic>
                <wp14:sizeRelH relativeFrom="margin">
                  <wp14:pctWidth>0</wp14:pctWidth>
                </wp14:sizeRelH>
              </wp:anchor>
            </w:drawing>
          </mc:Choice>
          <mc:Fallback>
            <w:pict>
              <v:shapetype w14:anchorId="17CC54A7" id="_x0000_t202" coordsize="21600,21600" o:spt="202" path="m,l,21600r21600,l21600,xe">
                <v:stroke joinstyle="miter"/>
                <v:path gradientshapeok="t" o:connecttype="rect"/>
              </v:shapetype>
              <v:shape id="Title 1" o:spid="_x0000_s1026" type="#_x0000_t202" style="position:absolute;left:0;text-align:left;margin-left:322.5pt;margin-top:23.55pt;width:213.15pt;height:2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" filled="f" stroked="f">
                <v:path arrowok="t"/>
                <v:textbox>
                  <w:txbxContent>
                    <w:p w14:paraId="40A5C7B1"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r w:rsidRPr="00863009">
                        <w:rPr>
                          <w:rFonts w:ascii="Bank Gothic Medium" w:eastAsia="Bank Gothic Medium" w:hAnsi="Bank Gothic Medium" w:cs="Bank Gothic Medium"/>
                          <w:b/>
                          <w:bCs/>
                          <w:color w:val="C45911" w:themeColor="accent2" w:themeShade="BF"/>
                          <w:kern w:val="24"/>
                          <w:sz w:val="20"/>
                          <w:szCs w:val="20"/>
                        </w:rPr>
                        <w:t>The Enterprise Transformation Platform</w:t>
                      </w:r>
                    </w:p>
                    <w:p w14:paraId="32EA9D81"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6DA92D49"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0E3B380B"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10E1AE7A"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p w14:paraId="3CEF45CD" w14:textId="77777777" w:rsidR="00AA4A74" w:rsidRDefault="00AA4A74" w:rsidP="00AA4A74">
                      <w:pPr>
                        <w:pStyle w:val="a8"/>
                        <w:spacing w:before="0" w:beforeAutospacing="0" w:after="0" w:afterAutospacing="0" w:line="400" w:lineRule="exact"/>
                        <w:rPr>
                          <w:rFonts w:ascii="Bank Gothic Medium" w:eastAsia="Bank Gothic Medium" w:hAnsi="Bank Gothic Medium" w:cs="Bank Gothic Medium"/>
                          <w:b/>
                          <w:bCs/>
                          <w:color w:val="C45911" w:themeColor="accent2" w:themeShade="BF"/>
                          <w:kern w:val="24"/>
                          <w:sz w:val="20"/>
                          <w:szCs w:val="20"/>
                        </w:rPr>
                      </w:pPr>
                    </w:p>
                    <w:tbl>
                      <w:tblPr>
                        <w:tblStyle w:val="a9"/>
                        <w:tblW w:w="0" w:type="auto"/>
                        <w:tblLook w:val="04A0" w:firstRow="1" w:lastRow="0" w:firstColumn="1" w:lastColumn="0" w:noHBand="0" w:noVBand="1"/>
                      </w:tblPr>
                      <w:tblGrid>
                        <w:gridCol w:w="1983"/>
                        <w:gridCol w:w="1982"/>
                      </w:tblGrid>
                      <w:tr w:rsidR="00AA4A74" w14:paraId="717C3AB8" w14:textId="77777777" w:rsidTr="009935E4">
                        <w:tc>
                          <w:tcPr>
                            <w:tcW w:w="1990" w:type="dxa"/>
                          </w:tcPr>
                          <w:p w14:paraId="4255AE40" w14:textId="77777777" w:rsidR="00AA4A74" w:rsidRDefault="00AA4A74" w:rsidP="00863009">
                            <w:pPr>
                              <w:pStyle w:val="a8"/>
                              <w:spacing w:before="0" w:beforeAutospacing="0" w:after="0" w:afterAutospacing="0" w:line="400" w:lineRule="exact"/>
                              <w:rPr>
                                <w:sz w:val="20"/>
                                <w:szCs w:val="20"/>
                              </w:rPr>
                            </w:pPr>
                          </w:p>
                        </w:tc>
                        <w:tc>
                          <w:tcPr>
                            <w:tcW w:w="1990" w:type="dxa"/>
                          </w:tcPr>
                          <w:p w14:paraId="6C0AB2DA" w14:textId="77777777" w:rsidR="00AA4A74" w:rsidRDefault="00AA4A74" w:rsidP="00863009">
                            <w:pPr>
                              <w:pStyle w:val="a8"/>
                              <w:spacing w:before="0" w:beforeAutospacing="0" w:after="0" w:afterAutospacing="0" w:line="400" w:lineRule="exact"/>
                              <w:rPr>
                                <w:sz w:val="20"/>
                                <w:szCs w:val="20"/>
                              </w:rPr>
                            </w:pPr>
                          </w:p>
                        </w:tc>
                      </w:tr>
                      <w:tr w:rsidR="00AA4A74" w14:paraId="338E582B" w14:textId="77777777" w:rsidTr="009935E4">
                        <w:tc>
                          <w:tcPr>
                            <w:tcW w:w="1990" w:type="dxa"/>
                          </w:tcPr>
                          <w:p w14:paraId="45E5A9D7" w14:textId="77777777" w:rsidR="00AA4A74" w:rsidRDefault="00AA4A74" w:rsidP="00863009">
                            <w:pPr>
                              <w:pStyle w:val="a8"/>
                              <w:spacing w:before="0" w:beforeAutospacing="0" w:after="0" w:afterAutospacing="0" w:line="400" w:lineRule="exact"/>
                              <w:rPr>
                                <w:sz w:val="20"/>
                                <w:szCs w:val="20"/>
                              </w:rPr>
                            </w:pPr>
                          </w:p>
                        </w:tc>
                        <w:tc>
                          <w:tcPr>
                            <w:tcW w:w="1990" w:type="dxa"/>
                          </w:tcPr>
                          <w:p w14:paraId="16B186D5" w14:textId="77777777" w:rsidR="00AA4A74" w:rsidRDefault="00AA4A74" w:rsidP="00863009">
                            <w:pPr>
                              <w:pStyle w:val="a8"/>
                              <w:spacing w:before="0" w:beforeAutospacing="0" w:after="0" w:afterAutospacing="0" w:line="400" w:lineRule="exact"/>
                              <w:rPr>
                                <w:sz w:val="20"/>
                                <w:szCs w:val="20"/>
                              </w:rPr>
                            </w:pPr>
                          </w:p>
                        </w:tc>
                      </w:tr>
                      <w:tr w:rsidR="00AA4A74" w14:paraId="12842280" w14:textId="77777777" w:rsidTr="009935E4">
                        <w:tc>
                          <w:tcPr>
                            <w:tcW w:w="1990" w:type="dxa"/>
                          </w:tcPr>
                          <w:p w14:paraId="76D94BB3" w14:textId="77777777" w:rsidR="00AA4A74" w:rsidRDefault="00AA4A74" w:rsidP="00863009">
                            <w:pPr>
                              <w:pStyle w:val="a8"/>
                              <w:spacing w:before="0" w:beforeAutospacing="0" w:after="0" w:afterAutospacing="0" w:line="400" w:lineRule="exact"/>
                              <w:rPr>
                                <w:sz w:val="20"/>
                                <w:szCs w:val="20"/>
                              </w:rPr>
                            </w:pPr>
                          </w:p>
                        </w:tc>
                        <w:tc>
                          <w:tcPr>
                            <w:tcW w:w="1990" w:type="dxa"/>
                          </w:tcPr>
                          <w:p w14:paraId="093A0951" w14:textId="77777777" w:rsidR="00AA4A74" w:rsidRDefault="00AA4A74" w:rsidP="00863009">
                            <w:pPr>
                              <w:pStyle w:val="a8"/>
                              <w:spacing w:before="0" w:beforeAutospacing="0" w:after="0" w:afterAutospacing="0" w:line="400" w:lineRule="exact"/>
                              <w:rPr>
                                <w:sz w:val="20"/>
                                <w:szCs w:val="20"/>
                              </w:rPr>
                            </w:pPr>
                          </w:p>
                        </w:tc>
                      </w:tr>
                      <w:tr w:rsidR="00AA4A74" w14:paraId="5E2ED107" w14:textId="77777777" w:rsidTr="009935E4">
                        <w:tc>
                          <w:tcPr>
                            <w:tcW w:w="1990" w:type="dxa"/>
                          </w:tcPr>
                          <w:p w14:paraId="722C3335" w14:textId="77777777" w:rsidR="00AA4A74" w:rsidRDefault="00AA4A74" w:rsidP="00863009">
                            <w:pPr>
                              <w:pStyle w:val="a8"/>
                              <w:spacing w:before="0" w:beforeAutospacing="0" w:after="0" w:afterAutospacing="0" w:line="400" w:lineRule="exact"/>
                              <w:rPr>
                                <w:sz w:val="20"/>
                                <w:szCs w:val="20"/>
                              </w:rPr>
                            </w:pPr>
                          </w:p>
                        </w:tc>
                        <w:tc>
                          <w:tcPr>
                            <w:tcW w:w="1990" w:type="dxa"/>
                          </w:tcPr>
                          <w:p w14:paraId="24B566A0" w14:textId="77777777" w:rsidR="00AA4A74" w:rsidRDefault="00AA4A74" w:rsidP="00863009">
                            <w:pPr>
                              <w:pStyle w:val="a8"/>
                              <w:spacing w:before="0" w:beforeAutospacing="0" w:after="0" w:afterAutospacing="0" w:line="400" w:lineRule="exact"/>
                              <w:rPr>
                                <w:sz w:val="20"/>
                                <w:szCs w:val="20"/>
                              </w:rPr>
                            </w:pPr>
                          </w:p>
                        </w:tc>
                      </w:tr>
                      <w:tr w:rsidR="00AA4A74" w14:paraId="36D6CF9A" w14:textId="77777777" w:rsidTr="009935E4">
                        <w:tc>
                          <w:tcPr>
                            <w:tcW w:w="1990" w:type="dxa"/>
                          </w:tcPr>
                          <w:p w14:paraId="4515EFA1" w14:textId="77777777" w:rsidR="00AA4A74" w:rsidRDefault="00AA4A74" w:rsidP="00863009">
                            <w:pPr>
                              <w:pStyle w:val="a8"/>
                              <w:spacing w:before="0" w:beforeAutospacing="0" w:after="0" w:afterAutospacing="0" w:line="400" w:lineRule="exact"/>
                              <w:rPr>
                                <w:sz w:val="20"/>
                                <w:szCs w:val="20"/>
                              </w:rPr>
                            </w:pPr>
                          </w:p>
                        </w:tc>
                        <w:tc>
                          <w:tcPr>
                            <w:tcW w:w="1990" w:type="dxa"/>
                          </w:tcPr>
                          <w:p w14:paraId="7596D784" w14:textId="77777777" w:rsidR="00AA4A74" w:rsidRDefault="00AA4A74" w:rsidP="00863009">
                            <w:pPr>
                              <w:pStyle w:val="a8"/>
                              <w:spacing w:before="0" w:beforeAutospacing="0" w:after="0" w:afterAutospacing="0" w:line="400" w:lineRule="exact"/>
                              <w:rPr>
                                <w:sz w:val="20"/>
                                <w:szCs w:val="20"/>
                              </w:rPr>
                            </w:pPr>
                          </w:p>
                        </w:tc>
                      </w:tr>
                    </w:tbl>
                    <w:p w14:paraId="69E7091B" w14:textId="77777777" w:rsidR="00AA4A74" w:rsidRPr="00863009" w:rsidRDefault="00AA4A74" w:rsidP="00AA4A74">
                      <w:pPr>
                        <w:pStyle w:val="a8"/>
                        <w:spacing w:before="0" w:beforeAutospacing="0" w:after="0" w:afterAutospacing="0" w:line="400" w:lineRule="exact"/>
                        <w:rPr>
                          <w:sz w:val="20"/>
                          <w:szCs w:val="20"/>
                        </w:rPr>
                      </w:pPr>
                    </w:p>
                  </w:txbxContent>
                </v:textbox>
              </v:shape>
            </w:pict>
          </mc:Fallback>
        </mc:AlternateContent>
      </w:r>
      <w:r>
        <w:rPr>
          <w:noProof/>
          <w:lang w:eastAsia="zh-CN"/>
        </w:rPr>
        <w:drawing>
          <wp:inline distT="0" distB="0" distL="0" distR="0" wp14:anchorId="4B2A7131" wp14:editId="364552B9">
            <wp:extent cx="1704975" cy="314074"/>
            <wp:effectExtent l="0" t="0" r="0" b="0"/>
            <wp:docPr id="32" name="Picture 32"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instant edge 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9000" cy="333236"/>
                    </a:xfrm>
                    <a:prstGeom prst="rect">
                      <a:avLst/>
                    </a:prstGeom>
                    <a:noFill/>
                    <a:ln>
                      <a:noFill/>
                    </a:ln>
                  </pic:spPr>
                </pic:pic>
              </a:graphicData>
            </a:graphic>
          </wp:inline>
        </w:drawing>
      </w:r>
    </w:p>
    <w:p w14:paraId="3B4D1932" w14:textId="77777777" w:rsidR="00AA4A74" w:rsidRDefault="00AA4A74" w:rsidP="00AA4A74">
      <w:pPr>
        <w:jc w:val="right"/>
        <w:rPr>
          <w:rFonts w:asciiTheme="minorHAnsi" w:hAnsiTheme="minorHAnsi" w:cs="Arial"/>
        </w:rPr>
      </w:pPr>
    </w:p>
    <w:p w14:paraId="04174780" w14:textId="3CD78D51" w:rsidR="009935E4" w:rsidRPr="00414ACB" w:rsidRDefault="009935E4" w:rsidP="00D22A18">
      <w:pPr>
        <w:ind w:left="0"/>
        <w:jc w:val="left"/>
      </w:pPr>
    </w:p>
    <w:p w14:paraId="0C1EBC44" w14:textId="77777777" w:rsidR="009935E4" w:rsidRPr="00414ACB" w:rsidRDefault="009935E4" w:rsidP="00D22A18">
      <w:pPr>
        <w:ind w:left="0"/>
        <w:jc w:val="left"/>
      </w:pPr>
    </w:p>
    <w:p w14:paraId="12292A1D" w14:textId="77777777" w:rsidR="009935E4" w:rsidRPr="00414ACB" w:rsidRDefault="009935E4" w:rsidP="00D22A18">
      <w:pPr>
        <w:ind w:left="0"/>
        <w:jc w:val="left"/>
      </w:pPr>
    </w:p>
    <w:p w14:paraId="504150DC" w14:textId="77777777" w:rsidR="000657B3" w:rsidRPr="00414ACB" w:rsidRDefault="000657B3" w:rsidP="00D22A18">
      <w:pPr>
        <w:ind w:left="0"/>
        <w:jc w:val="left"/>
      </w:pPr>
    </w:p>
    <w:p w14:paraId="74C7D5D8" w14:textId="77777777" w:rsidR="000657B3" w:rsidRPr="00414ACB" w:rsidRDefault="000657B3" w:rsidP="00D22A18">
      <w:pPr>
        <w:ind w:left="0"/>
        <w:jc w:val="left"/>
      </w:pPr>
    </w:p>
    <w:p w14:paraId="3163BC13" w14:textId="77777777" w:rsidR="00863009" w:rsidRPr="00414ACB" w:rsidRDefault="00863009" w:rsidP="00D22A18">
      <w:pPr>
        <w:ind w:left="0"/>
        <w:jc w:val="left"/>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5"/>
        <w:gridCol w:w="4935"/>
      </w:tblGrid>
      <w:tr w:rsidR="009935E4" w:rsidRPr="00414ACB" w14:paraId="1599BA1F" w14:textId="77777777" w:rsidTr="00D22A18">
        <w:trPr>
          <w:trHeight w:val="863"/>
        </w:trPr>
        <w:tc>
          <w:tcPr>
            <w:tcW w:w="4055" w:type="dxa"/>
          </w:tcPr>
          <w:p w14:paraId="5A330170" w14:textId="77777777" w:rsidR="009935E4" w:rsidRPr="00414ACB" w:rsidRDefault="009935E4" w:rsidP="00481D0F">
            <w:pPr>
              <w:ind w:left="0"/>
              <w:jc w:val="left"/>
            </w:pPr>
            <w:r w:rsidRPr="00414ACB">
              <w:t>Document Reference:</w:t>
            </w:r>
          </w:p>
        </w:tc>
        <w:tc>
          <w:tcPr>
            <w:tcW w:w="4935" w:type="dxa"/>
          </w:tcPr>
          <w:p w14:paraId="71CB0C09" w14:textId="630A751E" w:rsidR="009935E4" w:rsidRPr="00414ACB" w:rsidRDefault="007B31FA" w:rsidP="00AA4A74">
            <w:pPr>
              <w:ind w:left="0"/>
              <w:jc w:val="left"/>
            </w:pPr>
            <w:r>
              <w:t>ISS_IE_</w:t>
            </w:r>
            <w:r w:rsidR="00AA4A74">
              <w:t>HLD_</w:t>
            </w:r>
            <w:r w:rsidR="009935E4" w:rsidRPr="00414ACB">
              <w:t>1.0</w:t>
            </w:r>
          </w:p>
        </w:tc>
      </w:tr>
      <w:tr w:rsidR="009935E4" w:rsidRPr="00414ACB" w14:paraId="5171256D" w14:textId="77777777" w:rsidTr="00D22A18">
        <w:trPr>
          <w:trHeight w:val="800"/>
        </w:trPr>
        <w:tc>
          <w:tcPr>
            <w:tcW w:w="4055" w:type="dxa"/>
          </w:tcPr>
          <w:p w14:paraId="4585ECB0" w14:textId="77777777" w:rsidR="009935E4" w:rsidRPr="00414ACB" w:rsidRDefault="009935E4" w:rsidP="00481D0F">
            <w:pPr>
              <w:ind w:left="0"/>
              <w:jc w:val="left"/>
            </w:pPr>
            <w:r w:rsidRPr="00414ACB">
              <w:t>Client</w:t>
            </w:r>
            <w:r w:rsidR="003F2A08" w:rsidRPr="00414ACB">
              <w:t>:</w:t>
            </w:r>
          </w:p>
        </w:tc>
        <w:tc>
          <w:tcPr>
            <w:tcW w:w="4935" w:type="dxa"/>
          </w:tcPr>
          <w:p w14:paraId="3DD5E2F8" w14:textId="77777777" w:rsidR="009935E4" w:rsidRPr="00414ACB" w:rsidRDefault="009935E4" w:rsidP="00481D0F">
            <w:pPr>
              <w:ind w:left="0"/>
              <w:jc w:val="left"/>
            </w:pPr>
            <w:r w:rsidRPr="00414ACB">
              <w:rPr>
                <w:b/>
              </w:rPr>
              <w:t>I</w:t>
            </w:r>
            <w:r w:rsidRPr="00414ACB">
              <w:t xml:space="preserve">nstant </w:t>
            </w:r>
            <w:r w:rsidRPr="00414ACB">
              <w:rPr>
                <w:b/>
              </w:rPr>
              <w:t>E</w:t>
            </w:r>
            <w:r w:rsidRPr="00414ACB">
              <w:t>dge</w:t>
            </w:r>
          </w:p>
        </w:tc>
      </w:tr>
      <w:tr w:rsidR="003F2A08" w:rsidRPr="00414ACB" w14:paraId="7691DD9E" w14:textId="77777777" w:rsidTr="00D22A18">
        <w:trPr>
          <w:trHeight w:val="800"/>
        </w:trPr>
        <w:tc>
          <w:tcPr>
            <w:tcW w:w="4055" w:type="dxa"/>
          </w:tcPr>
          <w:p w14:paraId="7CB59E8F" w14:textId="77777777" w:rsidR="003F2A08" w:rsidRPr="00414ACB" w:rsidRDefault="003F2A08" w:rsidP="00481D0F">
            <w:pPr>
              <w:ind w:left="0"/>
              <w:jc w:val="left"/>
            </w:pPr>
            <w:r w:rsidRPr="00414ACB">
              <w:t>Project:</w:t>
            </w:r>
          </w:p>
        </w:tc>
        <w:tc>
          <w:tcPr>
            <w:tcW w:w="4935" w:type="dxa"/>
          </w:tcPr>
          <w:p w14:paraId="5E90DD97" w14:textId="77777777" w:rsidR="003F2A08" w:rsidRPr="00414ACB" w:rsidRDefault="003F2A08" w:rsidP="00481D0F">
            <w:pPr>
              <w:ind w:left="0"/>
              <w:jc w:val="left"/>
            </w:pPr>
            <w:r w:rsidRPr="00414ACB">
              <w:rPr>
                <w:b/>
              </w:rPr>
              <w:t>I</w:t>
            </w:r>
            <w:r w:rsidRPr="00414ACB">
              <w:t xml:space="preserve">nstant </w:t>
            </w:r>
            <w:r w:rsidRPr="00414ACB">
              <w:rPr>
                <w:b/>
              </w:rPr>
              <w:t>E</w:t>
            </w:r>
            <w:r w:rsidRPr="00414ACB">
              <w:t>dge- Manage Operations Module</w:t>
            </w:r>
          </w:p>
        </w:tc>
      </w:tr>
      <w:tr w:rsidR="009935E4" w:rsidRPr="00414ACB" w14:paraId="20C3843C" w14:textId="77777777" w:rsidTr="00D22A18">
        <w:trPr>
          <w:trHeight w:val="890"/>
        </w:trPr>
        <w:tc>
          <w:tcPr>
            <w:tcW w:w="4055" w:type="dxa"/>
          </w:tcPr>
          <w:p w14:paraId="54EFE897" w14:textId="77777777" w:rsidR="009935E4" w:rsidRPr="00414ACB" w:rsidRDefault="009935E4" w:rsidP="00481D0F">
            <w:pPr>
              <w:ind w:left="0"/>
              <w:jc w:val="left"/>
            </w:pPr>
            <w:r w:rsidRPr="00414ACB">
              <w:t>Document Title:</w:t>
            </w:r>
          </w:p>
        </w:tc>
        <w:tc>
          <w:tcPr>
            <w:tcW w:w="4935" w:type="dxa"/>
          </w:tcPr>
          <w:p w14:paraId="12BABBCE" w14:textId="538CEB86" w:rsidR="009935E4" w:rsidRPr="00414ACB" w:rsidRDefault="00CB6495" w:rsidP="00481D0F">
            <w:pPr>
              <w:ind w:left="0"/>
              <w:jc w:val="left"/>
            </w:pPr>
            <w:r>
              <w:t>High Level Design</w:t>
            </w:r>
          </w:p>
        </w:tc>
      </w:tr>
      <w:tr w:rsidR="009935E4" w:rsidRPr="00414ACB" w14:paraId="0C957A13" w14:textId="77777777" w:rsidTr="00D22A18">
        <w:trPr>
          <w:trHeight w:val="800"/>
        </w:trPr>
        <w:tc>
          <w:tcPr>
            <w:tcW w:w="4055" w:type="dxa"/>
          </w:tcPr>
          <w:p w14:paraId="07B4C6B2" w14:textId="77777777" w:rsidR="009935E4" w:rsidRPr="00414ACB" w:rsidRDefault="009935E4" w:rsidP="00481D0F">
            <w:pPr>
              <w:ind w:left="0"/>
              <w:jc w:val="left"/>
            </w:pPr>
            <w:r w:rsidRPr="00414ACB">
              <w:t>Version</w:t>
            </w:r>
          </w:p>
        </w:tc>
        <w:tc>
          <w:tcPr>
            <w:tcW w:w="4935" w:type="dxa"/>
          </w:tcPr>
          <w:p w14:paraId="3D37466C" w14:textId="233BE760" w:rsidR="009935E4" w:rsidRPr="00414ACB" w:rsidRDefault="003F2A08" w:rsidP="00481D0F">
            <w:pPr>
              <w:ind w:left="0"/>
              <w:jc w:val="left"/>
            </w:pPr>
            <w:r w:rsidRPr="00414ACB">
              <w:t>1.0</w:t>
            </w:r>
          </w:p>
        </w:tc>
      </w:tr>
      <w:tr w:rsidR="009935E4" w:rsidRPr="00414ACB" w14:paraId="66B4EF14" w14:textId="77777777" w:rsidTr="00D22A18">
        <w:trPr>
          <w:trHeight w:val="800"/>
        </w:trPr>
        <w:tc>
          <w:tcPr>
            <w:tcW w:w="4055" w:type="dxa"/>
          </w:tcPr>
          <w:p w14:paraId="5D78E066" w14:textId="77777777" w:rsidR="009935E4" w:rsidRPr="00414ACB" w:rsidRDefault="009935E4" w:rsidP="00481D0F">
            <w:pPr>
              <w:ind w:left="0"/>
              <w:jc w:val="left"/>
            </w:pPr>
            <w:r w:rsidRPr="00414ACB">
              <w:t>Date</w:t>
            </w:r>
          </w:p>
        </w:tc>
        <w:tc>
          <w:tcPr>
            <w:tcW w:w="4935" w:type="dxa"/>
          </w:tcPr>
          <w:p w14:paraId="01459D6C" w14:textId="55576D68" w:rsidR="009935E4" w:rsidRPr="00414ACB" w:rsidRDefault="00CB6495" w:rsidP="00481D0F">
            <w:pPr>
              <w:ind w:left="0"/>
              <w:jc w:val="left"/>
            </w:pPr>
            <w:r>
              <w:t>20/10</w:t>
            </w:r>
            <w:r w:rsidR="003F2A08" w:rsidRPr="00414ACB">
              <w:t>/2016</w:t>
            </w:r>
          </w:p>
        </w:tc>
      </w:tr>
      <w:tr w:rsidR="009935E4" w:rsidRPr="00414ACB" w14:paraId="14FFEB7F" w14:textId="77777777" w:rsidTr="00D22A18">
        <w:trPr>
          <w:trHeight w:val="800"/>
        </w:trPr>
        <w:tc>
          <w:tcPr>
            <w:tcW w:w="4055" w:type="dxa"/>
          </w:tcPr>
          <w:p w14:paraId="4644D0F8" w14:textId="77777777" w:rsidR="009935E4" w:rsidRPr="00414ACB" w:rsidRDefault="009935E4" w:rsidP="00481D0F">
            <w:pPr>
              <w:ind w:left="0"/>
              <w:jc w:val="left"/>
            </w:pPr>
            <w:r w:rsidRPr="00414ACB">
              <w:t>Author</w:t>
            </w:r>
          </w:p>
        </w:tc>
        <w:tc>
          <w:tcPr>
            <w:tcW w:w="4935" w:type="dxa"/>
          </w:tcPr>
          <w:p w14:paraId="5911A551" w14:textId="533121DC" w:rsidR="009935E4" w:rsidRPr="00414ACB" w:rsidRDefault="000773EA" w:rsidP="00481D0F">
            <w:pPr>
              <w:ind w:left="0"/>
              <w:jc w:val="left"/>
            </w:pPr>
            <w:r>
              <w:t xml:space="preserve">Zhao </w:t>
            </w:r>
            <w:proofErr w:type="spellStart"/>
            <w:r>
              <w:t>Pengcheng</w:t>
            </w:r>
            <w:proofErr w:type="spellEnd"/>
          </w:p>
        </w:tc>
      </w:tr>
    </w:tbl>
    <w:p w14:paraId="38FA1D29" w14:textId="77777777" w:rsidR="00863009" w:rsidRPr="00414ACB" w:rsidRDefault="00863009" w:rsidP="00D22A18">
      <w:pPr>
        <w:ind w:left="0"/>
        <w:jc w:val="left"/>
      </w:pPr>
    </w:p>
    <w:p w14:paraId="6E3D864F" w14:textId="77777777" w:rsidR="00B40D17" w:rsidRPr="00414ACB" w:rsidRDefault="00B40D17" w:rsidP="00D22A18">
      <w:pPr>
        <w:ind w:left="0"/>
        <w:jc w:val="left"/>
      </w:pPr>
    </w:p>
    <w:p w14:paraId="49566B6D" w14:textId="77777777" w:rsidR="00B40D17" w:rsidRPr="00414ACB" w:rsidRDefault="00B40D17" w:rsidP="00D22A18">
      <w:pPr>
        <w:ind w:left="0"/>
        <w:jc w:val="left"/>
      </w:pPr>
    </w:p>
    <w:p w14:paraId="13640FA3" w14:textId="77777777" w:rsidR="00B40D17" w:rsidRPr="00414ACB" w:rsidRDefault="00B40D17" w:rsidP="00D22A18">
      <w:pPr>
        <w:ind w:left="0"/>
        <w:jc w:val="left"/>
      </w:pPr>
    </w:p>
    <w:p w14:paraId="00B8AE4B" w14:textId="77777777" w:rsidR="00B40D17" w:rsidRPr="00414ACB" w:rsidRDefault="00B40D17" w:rsidP="00D22A18">
      <w:pPr>
        <w:ind w:left="0"/>
        <w:jc w:val="left"/>
      </w:pPr>
    </w:p>
    <w:p w14:paraId="48033110" w14:textId="77777777" w:rsidR="00B40D17" w:rsidRPr="00414ACB" w:rsidRDefault="00B40D17" w:rsidP="00D22A18">
      <w:pPr>
        <w:ind w:left="0"/>
        <w:jc w:val="left"/>
      </w:pPr>
    </w:p>
    <w:p w14:paraId="3D7E0709" w14:textId="77777777" w:rsidR="00B40D17" w:rsidRPr="00414ACB" w:rsidRDefault="00B40D17" w:rsidP="00D22A18">
      <w:pPr>
        <w:ind w:left="0"/>
        <w:jc w:val="left"/>
      </w:pPr>
    </w:p>
    <w:p w14:paraId="26E0A981" w14:textId="77777777" w:rsidR="00B40D17" w:rsidRPr="00414ACB" w:rsidRDefault="00B40D17" w:rsidP="00D22A18">
      <w:pPr>
        <w:ind w:left="0"/>
        <w:jc w:val="left"/>
      </w:pPr>
    </w:p>
    <w:p w14:paraId="13D38D69" w14:textId="77777777" w:rsidR="00B40D17" w:rsidRPr="00414ACB" w:rsidRDefault="00B40D17" w:rsidP="00D22A18">
      <w:pPr>
        <w:ind w:left="0"/>
        <w:jc w:val="left"/>
      </w:pPr>
    </w:p>
    <w:p w14:paraId="35E4BCED" w14:textId="77777777" w:rsidR="00B40D17" w:rsidRPr="00414ACB" w:rsidRDefault="00B40D17" w:rsidP="00D22A18">
      <w:pPr>
        <w:ind w:left="0"/>
        <w:jc w:val="left"/>
      </w:pPr>
    </w:p>
    <w:p w14:paraId="2330AA63" w14:textId="77777777" w:rsidR="00B40D17" w:rsidRPr="00414ACB" w:rsidRDefault="00B40D17" w:rsidP="00D22A18">
      <w:pPr>
        <w:ind w:left="0"/>
        <w:jc w:val="left"/>
      </w:pPr>
    </w:p>
    <w:p w14:paraId="1D056D16" w14:textId="77777777" w:rsidR="00B40D17" w:rsidRPr="00414ACB" w:rsidRDefault="00B40D17" w:rsidP="00D22A18">
      <w:pPr>
        <w:ind w:left="0"/>
        <w:jc w:val="left"/>
      </w:pPr>
    </w:p>
    <w:p w14:paraId="7436A5A7" w14:textId="77777777" w:rsidR="00B40D17" w:rsidRPr="00414ACB" w:rsidRDefault="00B40D17" w:rsidP="00D22A18">
      <w:pPr>
        <w:ind w:left="0"/>
        <w:jc w:val="left"/>
      </w:pPr>
    </w:p>
    <w:p w14:paraId="6F7DEE80" w14:textId="77777777" w:rsidR="00B40D17" w:rsidRPr="00414ACB" w:rsidRDefault="00B40D17" w:rsidP="00D22A18">
      <w:pPr>
        <w:ind w:left="0"/>
        <w:jc w:val="left"/>
      </w:pPr>
    </w:p>
    <w:p w14:paraId="4D33A800" w14:textId="77777777" w:rsidR="00B40D17" w:rsidRDefault="00B40D17" w:rsidP="00D22A18">
      <w:pPr>
        <w:ind w:left="0"/>
        <w:jc w:val="left"/>
      </w:pPr>
    </w:p>
    <w:p w14:paraId="0FAFD636" w14:textId="77777777" w:rsidR="006E1AC1" w:rsidRPr="00414ACB" w:rsidRDefault="006E1AC1" w:rsidP="00D22A18">
      <w:pPr>
        <w:ind w:left="0"/>
        <w:jc w:val="left"/>
      </w:pPr>
    </w:p>
    <w:p w14:paraId="51C0D972" w14:textId="77777777" w:rsidR="00B40D17" w:rsidRPr="00414ACB" w:rsidRDefault="00B40D17" w:rsidP="00D22A18">
      <w:pPr>
        <w:ind w:left="0"/>
        <w:jc w:val="left"/>
      </w:pPr>
    </w:p>
    <w:p w14:paraId="6E62D542" w14:textId="77777777" w:rsidR="00B40D17" w:rsidRPr="00414ACB" w:rsidRDefault="000D69B7" w:rsidP="00D22A18">
      <w:pPr>
        <w:ind w:left="0" w:hanging="450"/>
        <w:jc w:val="left"/>
        <w:rPr>
          <w:b/>
          <w:sz w:val="32"/>
        </w:rPr>
      </w:pPr>
      <w:r w:rsidRPr="00414ACB">
        <w:rPr>
          <w:noProof/>
          <w:szCs w:val="22"/>
          <w:lang w:eastAsia="zh-CN"/>
        </w:rPr>
        <w:lastRenderedPageBreak/>
        <mc:AlternateContent>
          <mc:Choice Requires="wps">
            <w:drawing>
              <wp:anchor distT="4294967293" distB="4294967293" distL="114300" distR="114300" simplePos="0" relativeHeight="251661312" behindDoc="0" locked="0" layoutInCell="1" allowOverlap="1" wp14:anchorId="28608E84" wp14:editId="1B482BA8">
                <wp:simplePos x="0" y="0"/>
                <wp:positionH relativeFrom="column">
                  <wp:posOffset>-285750</wp:posOffset>
                </wp:positionH>
                <wp:positionV relativeFrom="paragraph">
                  <wp:posOffset>252095</wp:posOffset>
                </wp:positionV>
                <wp:extent cx="6675120" cy="0"/>
                <wp:effectExtent l="0" t="0" r="3048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78B7D580" id="Straight Connector 1"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2.5pt,19.85pt" to="503.1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" strokecolor="#ed7d31 [3205]" strokeweight="1.5pt">
                <v:stroke joinstyle="miter"/>
                <o:lock v:ext="edit" shapetype="f"/>
              </v:line>
            </w:pict>
          </mc:Fallback>
        </mc:AlternateContent>
      </w:r>
      <w:r w:rsidR="00E94716" w:rsidRPr="00414ACB">
        <w:rPr>
          <w:b/>
          <w:sz w:val="32"/>
        </w:rPr>
        <w:t>Amendment History</w:t>
      </w:r>
      <w:r w:rsidR="00247C13" w:rsidRPr="00414ACB">
        <w:rPr>
          <w:b/>
          <w:sz w:val="32"/>
        </w:rPr>
        <w:t>:</w:t>
      </w:r>
    </w:p>
    <w:p w14:paraId="609C45ED" w14:textId="77777777" w:rsidR="00996E7C" w:rsidRPr="00414ACB" w:rsidRDefault="00996E7C" w:rsidP="00D22A18">
      <w:pPr>
        <w:ind w:left="0"/>
        <w:jc w:val="left"/>
        <w:rPr>
          <w:b/>
          <w:sz w:val="32"/>
          <w:u w:val="single"/>
        </w:rPr>
      </w:pPr>
    </w:p>
    <w:tbl>
      <w:tblPr>
        <w:tblW w:w="9744" w:type="dxa"/>
        <w:tblInd w:w="-8" w:type="dxa"/>
        <w:tblLayout w:type="fixed"/>
        <w:tblLook w:val="0000" w:firstRow="0" w:lastRow="0" w:firstColumn="0" w:lastColumn="0" w:noHBand="0" w:noVBand="0"/>
      </w:tblPr>
      <w:tblGrid>
        <w:gridCol w:w="1203"/>
        <w:gridCol w:w="2340"/>
        <w:gridCol w:w="1440"/>
        <w:gridCol w:w="2430"/>
        <w:gridCol w:w="2331"/>
      </w:tblGrid>
      <w:tr w:rsidR="006B29D3" w:rsidRPr="00414ACB" w14:paraId="4366EE30" w14:textId="77777777" w:rsidTr="00F50C4C">
        <w:trPr>
          <w:trHeight w:val="602"/>
        </w:trPr>
        <w:tc>
          <w:tcPr>
            <w:tcW w:w="1203" w:type="dxa"/>
            <w:tcBorders>
              <w:top w:val="single" w:sz="6" w:space="0" w:color="000000"/>
              <w:left w:val="single" w:sz="6" w:space="0" w:color="000000"/>
              <w:bottom w:val="single" w:sz="6" w:space="0" w:color="000000"/>
              <w:right w:val="single" w:sz="6" w:space="0" w:color="000000"/>
            </w:tcBorders>
          </w:tcPr>
          <w:p w14:paraId="6633862A" w14:textId="77777777" w:rsidR="006B29D3" w:rsidRPr="00414ACB" w:rsidRDefault="006B29D3" w:rsidP="00481D0F">
            <w:pPr>
              <w:pStyle w:val="3"/>
              <w:spacing w:before="120" w:after="120"/>
              <w:ind w:left="0" w:firstLine="0"/>
              <w:jc w:val="left"/>
            </w:pPr>
            <w:bookmarkStart w:id="0" w:name="_Toc449307362"/>
            <w:bookmarkStart w:id="1" w:name="_Toc451090462"/>
            <w:bookmarkStart w:id="2" w:name="_Toc465762705"/>
            <w:bookmarkStart w:id="3" w:name="_Toc465762769"/>
            <w:bookmarkStart w:id="4" w:name="_Toc468151235"/>
            <w:bookmarkStart w:id="5" w:name="_Toc468866931"/>
            <w:r w:rsidRPr="00414ACB">
              <w:t>Ver</w:t>
            </w:r>
            <w:bookmarkEnd w:id="0"/>
            <w:bookmarkEnd w:id="1"/>
            <w:r w:rsidR="00243EE3" w:rsidRPr="00414ACB">
              <w:t>sion</w:t>
            </w:r>
            <w:bookmarkEnd w:id="2"/>
            <w:bookmarkEnd w:id="3"/>
            <w:bookmarkEnd w:id="4"/>
            <w:bookmarkEnd w:id="5"/>
          </w:p>
        </w:tc>
        <w:tc>
          <w:tcPr>
            <w:tcW w:w="2340" w:type="dxa"/>
            <w:tcBorders>
              <w:top w:val="single" w:sz="6" w:space="0" w:color="000000"/>
              <w:left w:val="single" w:sz="6" w:space="0" w:color="000000"/>
              <w:bottom w:val="single" w:sz="6" w:space="0" w:color="000000"/>
              <w:right w:val="single" w:sz="6" w:space="0" w:color="000000"/>
            </w:tcBorders>
          </w:tcPr>
          <w:p w14:paraId="61AED6C4" w14:textId="77777777" w:rsidR="006B29D3" w:rsidRPr="00414ACB" w:rsidRDefault="006B29D3" w:rsidP="00481D0F">
            <w:pPr>
              <w:pStyle w:val="3"/>
              <w:spacing w:before="120" w:after="120"/>
              <w:ind w:left="0" w:firstLine="0"/>
              <w:jc w:val="left"/>
            </w:pPr>
            <w:bookmarkStart w:id="6" w:name="h.rr5cba6uaf3g" w:colFirst="0" w:colLast="0"/>
            <w:bookmarkStart w:id="7" w:name="_Toc449307363"/>
            <w:bookmarkStart w:id="8" w:name="_Toc451090463"/>
            <w:bookmarkStart w:id="9" w:name="_Toc465762706"/>
            <w:bookmarkStart w:id="10" w:name="_Toc465762770"/>
            <w:bookmarkStart w:id="11" w:name="_Toc468151236"/>
            <w:bookmarkStart w:id="12" w:name="_Toc468866932"/>
            <w:bookmarkEnd w:id="6"/>
            <w:r w:rsidRPr="00414ACB">
              <w:rPr>
                <w:sz w:val="20"/>
              </w:rPr>
              <w:t>Review &amp; Approval Form Number</w:t>
            </w:r>
            <w:bookmarkEnd w:id="7"/>
            <w:bookmarkEnd w:id="8"/>
            <w:bookmarkEnd w:id="9"/>
            <w:bookmarkEnd w:id="10"/>
            <w:bookmarkEnd w:id="11"/>
            <w:bookmarkEnd w:id="12"/>
          </w:p>
        </w:tc>
        <w:tc>
          <w:tcPr>
            <w:tcW w:w="1440" w:type="dxa"/>
            <w:tcBorders>
              <w:top w:val="single" w:sz="6" w:space="0" w:color="000000"/>
              <w:left w:val="single" w:sz="6" w:space="0" w:color="000000"/>
              <w:bottom w:val="single" w:sz="6" w:space="0" w:color="000000"/>
              <w:right w:val="single" w:sz="6" w:space="0" w:color="000000"/>
            </w:tcBorders>
          </w:tcPr>
          <w:p w14:paraId="0B72116C" w14:textId="77777777" w:rsidR="006B29D3" w:rsidRPr="00414ACB" w:rsidRDefault="006B29D3" w:rsidP="00481D0F">
            <w:pPr>
              <w:pStyle w:val="3"/>
              <w:spacing w:before="120" w:after="120"/>
              <w:ind w:left="0" w:firstLine="0"/>
              <w:jc w:val="left"/>
            </w:pPr>
            <w:bookmarkStart w:id="13" w:name="h.m03yl767bekd" w:colFirst="0" w:colLast="0"/>
            <w:bookmarkStart w:id="14" w:name="_Toc449307364"/>
            <w:bookmarkStart w:id="15" w:name="_Toc451090464"/>
            <w:bookmarkStart w:id="16" w:name="_Toc465762707"/>
            <w:bookmarkStart w:id="17" w:name="_Toc465762771"/>
            <w:bookmarkStart w:id="18" w:name="_Toc468151237"/>
            <w:bookmarkStart w:id="19" w:name="_Toc468866933"/>
            <w:bookmarkEnd w:id="13"/>
            <w:r w:rsidRPr="00414ACB">
              <w:rPr>
                <w:sz w:val="20"/>
              </w:rPr>
              <w:t>Date</w:t>
            </w:r>
            <w:bookmarkEnd w:id="14"/>
            <w:bookmarkEnd w:id="15"/>
            <w:bookmarkEnd w:id="16"/>
            <w:bookmarkEnd w:id="17"/>
            <w:bookmarkEnd w:id="18"/>
            <w:bookmarkEnd w:id="19"/>
          </w:p>
        </w:tc>
        <w:tc>
          <w:tcPr>
            <w:tcW w:w="2430" w:type="dxa"/>
            <w:tcBorders>
              <w:top w:val="single" w:sz="6" w:space="0" w:color="000000"/>
              <w:left w:val="single" w:sz="6" w:space="0" w:color="000000"/>
              <w:bottom w:val="single" w:sz="6" w:space="0" w:color="000000"/>
              <w:right w:val="single" w:sz="6" w:space="0" w:color="000000"/>
            </w:tcBorders>
          </w:tcPr>
          <w:p w14:paraId="32130525" w14:textId="77777777" w:rsidR="006B29D3" w:rsidRPr="00414ACB" w:rsidRDefault="006B29D3" w:rsidP="00481D0F">
            <w:pPr>
              <w:pStyle w:val="3"/>
              <w:spacing w:before="120" w:after="120"/>
              <w:ind w:left="0" w:firstLine="0"/>
              <w:jc w:val="left"/>
            </w:pPr>
            <w:bookmarkStart w:id="20" w:name="h.gccwmedc42p" w:colFirst="0" w:colLast="0"/>
            <w:bookmarkStart w:id="21" w:name="_Toc449307365"/>
            <w:bookmarkStart w:id="22" w:name="_Toc451090465"/>
            <w:bookmarkStart w:id="23" w:name="_Toc465762708"/>
            <w:bookmarkStart w:id="24" w:name="_Toc465762772"/>
            <w:bookmarkStart w:id="25" w:name="_Toc468151238"/>
            <w:bookmarkStart w:id="26" w:name="_Toc468866934"/>
            <w:bookmarkEnd w:id="20"/>
            <w:r w:rsidRPr="00414ACB">
              <w:rPr>
                <w:sz w:val="20"/>
              </w:rPr>
              <w:t>Brief description of amendments and affected pages, paragraph</w:t>
            </w:r>
            <w:bookmarkEnd w:id="21"/>
            <w:bookmarkEnd w:id="22"/>
            <w:bookmarkEnd w:id="23"/>
            <w:bookmarkEnd w:id="24"/>
            <w:bookmarkEnd w:id="25"/>
            <w:bookmarkEnd w:id="26"/>
          </w:p>
        </w:tc>
        <w:tc>
          <w:tcPr>
            <w:tcW w:w="2331" w:type="dxa"/>
            <w:tcBorders>
              <w:top w:val="single" w:sz="6" w:space="0" w:color="000000"/>
              <w:left w:val="single" w:sz="6" w:space="0" w:color="000000"/>
              <w:bottom w:val="single" w:sz="6" w:space="0" w:color="000000"/>
              <w:right w:val="single" w:sz="6" w:space="0" w:color="000000"/>
            </w:tcBorders>
          </w:tcPr>
          <w:p w14:paraId="1EB93D07" w14:textId="77777777" w:rsidR="006B29D3" w:rsidRPr="00414ACB" w:rsidRDefault="006B29D3" w:rsidP="00481D0F">
            <w:pPr>
              <w:pStyle w:val="3"/>
              <w:spacing w:before="120" w:after="120"/>
              <w:ind w:left="0" w:firstLine="0"/>
              <w:jc w:val="left"/>
            </w:pPr>
            <w:bookmarkStart w:id="27" w:name="h.18gmpepfzxpa" w:colFirst="0" w:colLast="0"/>
            <w:bookmarkStart w:id="28" w:name="_Toc449307366"/>
            <w:bookmarkStart w:id="29" w:name="_Toc451090466"/>
            <w:bookmarkStart w:id="30" w:name="_Toc465762709"/>
            <w:bookmarkStart w:id="31" w:name="_Toc465762773"/>
            <w:bookmarkStart w:id="32" w:name="_Toc468151239"/>
            <w:bookmarkStart w:id="33" w:name="_Toc468866935"/>
            <w:bookmarkEnd w:id="27"/>
            <w:r w:rsidRPr="00414ACB">
              <w:rPr>
                <w:sz w:val="20"/>
              </w:rPr>
              <w:t>Author</w:t>
            </w:r>
            <w:bookmarkEnd w:id="28"/>
            <w:bookmarkEnd w:id="29"/>
            <w:bookmarkEnd w:id="30"/>
            <w:bookmarkEnd w:id="31"/>
            <w:bookmarkEnd w:id="32"/>
            <w:bookmarkEnd w:id="33"/>
          </w:p>
        </w:tc>
      </w:tr>
      <w:tr w:rsidR="006B29D3" w:rsidRPr="00414ACB" w14:paraId="1664A478" w14:textId="77777777" w:rsidTr="00F50C4C">
        <w:trPr>
          <w:trHeight w:val="308"/>
        </w:trPr>
        <w:tc>
          <w:tcPr>
            <w:tcW w:w="1203" w:type="dxa"/>
            <w:tcBorders>
              <w:top w:val="single" w:sz="6" w:space="0" w:color="000000"/>
              <w:left w:val="single" w:sz="6" w:space="0" w:color="000000"/>
              <w:bottom w:val="single" w:sz="6" w:space="0" w:color="000000"/>
              <w:right w:val="single" w:sz="6" w:space="0" w:color="000000"/>
            </w:tcBorders>
          </w:tcPr>
          <w:p w14:paraId="5ECC8D90" w14:textId="77777777" w:rsidR="006B29D3" w:rsidRPr="00414ACB" w:rsidRDefault="006B29D3" w:rsidP="00481D0F">
            <w:pPr>
              <w:ind w:left="0"/>
              <w:jc w:val="left"/>
            </w:pPr>
            <w:r w:rsidRPr="00414ACB">
              <w:t>1.0</w:t>
            </w:r>
          </w:p>
        </w:tc>
        <w:tc>
          <w:tcPr>
            <w:tcW w:w="2340" w:type="dxa"/>
            <w:tcBorders>
              <w:top w:val="single" w:sz="6" w:space="0" w:color="000000"/>
              <w:left w:val="single" w:sz="6" w:space="0" w:color="000000"/>
              <w:bottom w:val="single" w:sz="6" w:space="0" w:color="000000"/>
              <w:right w:val="single" w:sz="6" w:space="0" w:color="000000"/>
            </w:tcBorders>
          </w:tcPr>
          <w:p w14:paraId="685FBD41" w14:textId="09C7AF98" w:rsidR="006B29D3" w:rsidRPr="00414ACB" w:rsidRDefault="006B29D3" w:rsidP="00481D0F">
            <w:pPr>
              <w:ind w:left="0"/>
              <w:jc w:val="left"/>
            </w:pPr>
            <w:r w:rsidRPr="00414ACB">
              <w:t>ISS/IE/</w:t>
            </w:r>
            <w:r w:rsidR="003E666A">
              <w:t>TS</w:t>
            </w:r>
            <w:r w:rsidRPr="00414ACB">
              <w:t>/v1.0</w:t>
            </w:r>
          </w:p>
        </w:tc>
        <w:tc>
          <w:tcPr>
            <w:tcW w:w="1440" w:type="dxa"/>
            <w:tcBorders>
              <w:top w:val="single" w:sz="6" w:space="0" w:color="000000"/>
              <w:left w:val="single" w:sz="6" w:space="0" w:color="000000"/>
              <w:bottom w:val="single" w:sz="6" w:space="0" w:color="000000"/>
              <w:right w:val="single" w:sz="6" w:space="0" w:color="000000"/>
            </w:tcBorders>
          </w:tcPr>
          <w:p w14:paraId="3BEC4EB0" w14:textId="2D281671" w:rsidR="006B29D3" w:rsidRPr="00414ACB" w:rsidRDefault="006B29D3" w:rsidP="003E666A">
            <w:pPr>
              <w:ind w:left="0"/>
              <w:jc w:val="left"/>
            </w:pPr>
            <w:r w:rsidRPr="00414ACB">
              <w:t>20/</w:t>
            </w:r>
            <w:r w:rsidR="003E666A">
              <w:t>10</w:t>
            </w:r>
            <w:r w:rsidRPr="00414ACB">
              <w:t>/2016</w:t>
            </w:r>
          </w:p>
        </w:tc>
        <w:tc>
          <w:tcPr>
            <w:tcW w:w="2430" w:type="dxa"/>
            <w:tcBorders>
              <w:top w:val="single" w:sz="6" w:space="0" w:color="000000"/>
              <w:left w:val="single" w:sz="6" w:space="0" w:color="000000"/>
              <w:bottom w:val="single" w:sz="6" w:space="0" w:color="000000"/>
              <w:right w:val="single" w:sz="6" w:space="0" w:color="000000"/>
            </w:tcBorders>
          </w:tcPr>
          <w:p w14:paraId="73939B3D" w14:textId="77777777" w:rsidR="006B29D3" w:rsidRPr="00414ACB" w:rsidRDefault="006B29D3" w:rsidP="00481D0F">
            <w:pPr>
              <w:ind w:left="0"/>
              <w:jc w:val="left"/>
            </w:pPr>
            <w:r w:rsidRPr="00414ACB">
              <w:t>Initial version</w:t>
            </w:r>
          </w:p>
        </w:tc>
        <w:tc>
          <w:tcPr>
            <w:tcW w:w="2331" w:type="dxa"/>
            <w:tcBorders>
              <w:top w:val="single" w:sz="6" w:space="0" w:color="000000"/>
              <w:left w:val="single" w:sz="6" w:space="0" w:color="000000"/>
              <w:bottom w:val="single" w:sz="6" w:space="0" w:color="000000"/>
              <w:right w:val="single" w:sz="6" w:space="0" w:color="000000"/>
            </w:tcBorders>
          </w:tcPr>
          <w:p w14:paraId="00B7632F" w14:textId="23BE6E09" w:rsidR="006B29D3" w:rsidRPr="00414ACB" w:rsidRDefault="003E666A" w:rsidP="00481D0F">
            <w:pPr>
              <w:ind w:left="0"/>
              <w:jc w:val="left"/>
            </w:pPr>
            <w:r>
              <w:t xml:space="preserve">Zhao </w:t>
            </w:r>
            <w:proofErr w:type="spellStart"/>
            <w:r>
              <w:t>Pengcheng</w:t>
            </w:r>
            <w:proofErr w:type="spellEnd"/>
          </w:p>
        </w:tc>
      </w:tr>
    </w:tbl>
    <w:p w14:paraId="2E065162" w14:textId="77777777" w:rsidR="006B29D3" w:rsidRPr="00414ACB" w:rsidRDefault="006B29D3" w:rsidP="00D22A18">
      <w:pPr>
        <w:ind w:left="0"/>
        <w:jc w:val="left"/>
      </w:pPr>
    </w:p>
    <w:p w14:paraId="436CEE03" w14:textId="77777777" w:rsidR="00430A18" w:rsidRPr="00414ACB" w:rsidRDefault="00430A18" w:rsidP="00D22A18">
      <w:pPr>
        <w:ind w:left="0"/>
        <w:jc w:val="left"/>
      </w:pPr>
    </w:p>
    <w:p w14:paraId="44F3BD46" w14:textId="77777777" w:rsidR="00430A18" w:rsidRPr="00414ACB" w:rsidRDefault="00430A18" w:rsidP="00D22A18">
      <w:pPr>
        <w:ind w:left="0"/>
        <w:jc w:val="left"/>
      </w:pPr>
    </w:p>
    <w:p w14:paraId="55B0EFDC" w14:textId="77777777" w:rsidR="006C3ED9" w:rsidRPr="00414ACB" w:rsidRDefault="006C3ED9" w:rsidP="00D22A18">
      <w:pPr>
        <w:ind w:left="0"/>
        <w:jc w:val="left"/>
      </w:pPr>
    </w:p>
    <w:p w14:paraId="7FEEA50F" w14:textId="77777777" w:rsidR="006C3ED9" w:rsidRPr="00414ACB" w:rsidRDefault="006C3ED9" w:rsidP="00D22A18">
      <w:pPr>
        <w:ind w:left="0"/>
        <w:jc w:val="left"/>
      </w:pPr>
    </w:p>
    <w:p w14:paraId="013F1E00" w14:textId="77777777" w:rsidR="006C3ED9" w:rsidRPr="00414ACB" w:rsidRDefault="000D69B7" w:rsidP="00D22A18">
      <w:pPr>
        <w:ind w:left="0" w:hanging="450"/>
        <w:jc w:val="left"/>
        <w:rPr>
          <w:b/>
          <w:sz w:val="32"/>
        </w:rPr>
      </w:pPr>
      <w:r w:rsidRPr="00414ACB">
        <w:rPr>
          <w:noProof/>
          <w:szCs w:val="22"/>
          <w:lang w:eastAsia="zh-CN"/>
        </w:rPr>
        <mc:AlternateContent>
          <mc:Choice Requires="wps">
            <w:drawing>
              <wp:anchor distT="4294967293" distB="4294967293" distL="114300" distR="114300" simplePos="0" relativeHeight="251663360" behindDoc="0" locked="0" layoutInCell="1" allowOverlap="1" wp14:anchorId="3ABF8D5F" wp14:editId="619F37F9">
                <wp:simplePos x="0" y="0"/>
                <wp:positionH relativeFrom="column">
                  <wp:posOffset>-285750</wp:posOffset>
                </wp:positionH>
                <wp:positionV relativeFrom="paragraph">
                  <wp:posOffset>247015</wp:posOffset>
                </wp:positionV>
                <wp:extent cx="6675120" cy="0"/>
                <wp:effectExtent l="0" t="0" r="30480" b="19050"/>
                <wp:wrapNone/>
                <wp:docPr id="62" name="Straight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5DE8B603" id="Straight Connector 62" o:spid="_x0000_s1026" style="position:absolute;z-index:251663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2.5pt,19.45pt" to="503.1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" strokecolor="#ed7d31 [3205]" strokeweight="1.5pt">
                <v:stroke joinstyle="miter"/>
                <o:lock v:ext="edit" shapetype="f"/>
              </v:line>
            </w:pict>
          </mc:Fallback>
        </mc:AlternateContent>
      </w:r>
      <w:r w:rsidR="00247C13" w:rsidRPr="00414ACB">
        <w:rPr>
          <w:b/>
          <w:sz w:val="32"/>
        </w:rPr>
        <w:t>Team Members:</w:t>
      </w:r>
      <w:r w:rsidRPr="00414ACB">
        <w:rPr>
          <w:noProof/>
          <w:szCs w:val="22"/>
        </w:rPr>
        <w:t xml:space="preserve"> </w:t>
      </w:r>
    </w:p>
    <w:p w14:paraId="6D6E88B0" w14:textId="77777777" w:rsidR="006C3ED9" w:rsidRPr="00414ACB" w:rsidRDefault="006C3ED9" w:rsidP="00D22A18">
      <w:pPr>
        <w:ind w:left="0"/>
        <w:jc w:val="left"/>
      </w:pPr>
    </w:p>
    <w:tbl>
      <w:tblPr>
        <w:tblW w:w="9798" w:type="dxa"/>
        <w:tblInd w:w="-226" w:type="dxa"/>
        <w:tblLayout w:type="fixed"/>
        <w:tblLook w:val="0000" w:firstRow="0" w:lastRow="0" w:firstColumn="0" w:lastColumn="0" w:noHBand="0" w:noVBand="0"/>
      </w:tblPr>
      <w:tblGrid>
        <w:gridCol w:w="3858"/>
        <w:gridCol w:w="2160"/>
        <w:gridCol w:w="3780"/>
      </w:tblGrid>
      <w:tr w:rsidR="00430A18" w:rsidRPr="00414ACB" w14:paraId="5D3EF1CE" w14:textId="77777777" w:rsidTr="00F50C4C">
        <w:trPr>
          <w:trHeight w:val="640"/>
        </w:trPr>
        <w:tc>
          <w:tcPr>
            <w:tcW w:w="3858" w:type="dxa"/>
            <w:tcBorders>
              <w:top w:val="single" w:sz="6" w:space="0" w:color="000000"/>
              <w:left w:val="single" w:sz="6" w:space="0" w:color="000000"/>
              <w:bottom w:val="single" w:sz="6" w:space="0" w:color="000000"/>
              <w:right w:val="single" w:sz="6" w:space="0" w:color="000000"/>
            </w:tcBorders>
          </w:tcPr>
          <w:p w14:paraId="447ECBF6" w14:textId="77777777" w:rsidR="00430A18" w:rsidRPr="00414ACB" w:rsidRDefault="00430A18" w:rsidP="00481D0F">
            <w:pPr>
              <w:spacing w:before="120" w:after="120"/>
              <w:ind w:left="0"/>
              <w:jc w:val="left"/>
            </w:pPr>
            <w:r w:rsidRPr="00414ACB">
              <w:rPr>
                <w:rFonts w:eastAsia="Arial"/>
                <w:b/>
              </w:rPr>
              <w:t>Name</w:t>
            </w:r>
          </w:p>
        </w:tc>
        <w:tc>
          <w:tcPr>
            <w:tcW w:w="2160" w:type="dxa"/>
            <w:tcBorders>
              <w:top w:val="single" w:sz="6" w:space="0" w:color="000000"/>
              <w:left w:val="single" w:sz="6" w:space="0" w:color="000000"/>
              <w:bottom w:val="single" w:sz="6" w:space="0" w:color="000000"/>
              <w:right w:val="single" w:sz="6" w:space="0" w:color="000000"/>
            </w:tcBorders>
          </w:tcPr>
          <w:p w14:paraId="4F6383B1" w14:textId="77777777" w:rsidR="00430A18" w:rsidRPr="00414ACB" w:rsidRDefault="00430A18" w:rsidP="00481D0F">
            <w:pPr>
              <w:spacing w:before="120" w:after="120"/>
              <w:ind w:left="1"/>
              <w:jc w:val="left"/>
            </w:pPr>
            <w:r w:rsidRPr="00414ACB">
              <w:rPr>
                <w:rFonts w:eastAsia="Arial"/>
                <w:b/>
              </w:rPr>
              <w:t>Group</w:t>
            </w:r>
          </w:p>
        </w:tc>
        <w:tc>
          <w:tcPr>
            <w:tcW w:w="3780" w:type="dxa"/>
            <w:tcBorders>
              <w:top w:val="single" w:sz="6" w:space="0" w:color="000000"/>
              <w:left w:val="single" w:sz="6" w:space="0" w:color="000000"/>
              <w:bottom w:val="single" w:sz="6" w:space="0" w:color="000000"/>
              <w:right w:val="single" w:sz="6" w:space="0" w:color="000000"/>
            </w:tcBorders>
          </w:tcPr>
          <w:p w14:paraId="37C009A6" w14:textId="77777777" w:rsidR="00430A18" w:rsidRPr="00414ACB" w:rsidRDefault="00430A18" w:rsidP="00481D0F">
            <w:pPr>
              <w:spacing w:before="120" w:after="120"/>
              <w:ind w:left="1"/>
              <w:jc w:val="left"/>
            </w:pPr>
            <w:r w:rsidRPr="00414ACB">
              <w:rPr>
                <w:rFonts w:eastAsia="Arial"/>
                <w:b/>
              </w:rPr>
              <w:t>Matriculation No.</w:t>
            </w:r>
          </w:p>
        </w:tc>
      </w:tr>
      <w:tr w:rsidR="00430A18" w:rsidRPr="00414ACB" w14:paraId="6CB4BF5F"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52CF5722" w14:textId="77777777" w:rsidR="00430A18" w:rsidRPr="00414ACB" w:rsidRDefault="00430A18" w:rsidP="00481D0F">
            <w:pPr>
              <w:ind w:left="0"/>
              <w:jc w:val="left"/>
            </w:pPr>
            <w:proofErr w:type="spellStart"/>
            <w:r w:rsidRPr="00414ACB">
              <w:t>Rameswari</w:t>
            </w:r>
            <w:proofErr w:type="spellEnd"/>
            <w:r w:rsidRPr="00414ACB">
              <w:t xml:space="preserve"> </w:t>
            </w:r>
            <w:proofErr w:type="spellStart"/>
            <w:r w:rsidRPr="00414ACB">
              <w:t>Mohanty</w:t>
            </w:r>
            <w:proofErr w:type="spellEnd"/>
          </w:p>
        </w:tc>
        <w:tc>
          <w:tcPr>
            <w:tcW w:w="2160" w:type="dxa"/>
            <w:tcBorders>
              <w:top w:val="single" w:sz="6" w:space="0" w:color="000000"/>
              <w:left w:val="single" w:sz="6" w:space="0" w:color="000000"/>
              <w:bottom w:val="single" w:sz="6" w:space="0" w:color="000000"/>
              <w:right w:val="single" w:sz="6" w:space="0" w:color="000000"/>
            </w:tcBorders>
          </w:tcPr>
          <w:p w14:paraId="774E9162" w14:textId="77777777" w:rsidR="00430A18" w:rsidRPr="00414ACB" w:rsidRDefault="00430A18" w:rsidP="00481D0F">
            <w:pPr>
              <w:ind w:left="1"/>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1C2C5B3C" w14:textId="77777777" w:rsidR="00430A18" w:rsidRPr="00414ACB" w:rsidRDefault="00430A18" w:rsidP="00481D0F">
            <w:pPr>
              <w:ind w:left="1"/>
              <w:jc w:val="left"/>
            </w:pPr>
            <w:r w:rsidRPr="00414ACB">
              <w:t>A0148532E</w:t>
            </w:r>
          </w:p>
        </w:tc>
      </w:tr>
      <w:tr w:rsidR="00430A18" w:rsidRPr="00414ACB" w14:paraId="62070D12"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6D1E90A7" w14:textId="77777777" w:rsidR="00430A18" w:rsidRPr="00414ACB" w:rsidRDefault="00430A18" w:rsidP="00481D0F">
            <w:pPr>
              <w:ind w:left="0"/>
              <w:jc w:val="left"/>
            </w:pPr>
            <w:proofErr w:type="spellStart"/>
            <w:r w:rsidRPr="00414ACB">
              <w:t>Vrinda</w:t>
            </w:r>
            <w:proofErr w:type="spellEnd"/>
            <w:r w:rsidRPr="00414ACB">
              <w:t xml:space="preserve"> Gupta</w:t>
            </w:r>
          </w:p>
        </w:tc>
        <w:tc>
          <w:tcPr>
            <w:tcW w:w="2160" w:type="dxa"/>
            <w:tcBorders>
              <w:top w:val="single" w:sz="6" w:space="0" w:color="000000"/>
              <w:left w:val="single" w:sz="6" w:space="0" w:color="000000"/>
              <w:bottom w:val="single" w:sz="6" w:space="0" w:color="000000"/>
              <w:right w:val="single" w:sz="6" w:space="0" w:color="000000"/>
            </w:tcBorders>
          </w:tcPr>
          <w:p w14:paraId="48A03B4C"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460FAA5A" w14:textId="77777777" w:rsidR="00430A18" w:rsidRPr="00414ACB" w:rsidRDefault="00430A18" w:rsidP="00481D0F">
            <w:pPr>
              <w:ind w:left="1"/>
              <w:jc w:val="left"/>
            </w:pPr>
            <w:r w:rsidRPr="00414ACB">
              <w:t>A0148518X</w:t>
            </w:r>
          </w:p>
        </w:tc>
      </w:tr>
      <w:tr w:rsidR="00430A18" w:rsidRPr="00414ACB" w14:paraId="3A7DBE17"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438D453A" w14:textId="77777777" w:rsidR="00430A18" w:rsidRPr="00414ACB" w:rsidRDefault="00430A18" w:rsidP="00481D0F">
            <w:pPr>
              <w:ind w:left="0"/>
              <w:jc w:val="left"/>
            </w:pPr>
            <w:proofErr w:type="spellStart"/>
            <w:r w:rsidRPr="00414ACB">
              <w:t>Vignesh</w:t>
            </w:r>
            <w:proofErr w:type="spellEnd"/>
            <w:r w:rsidRPr="00414ACB">
              <w:t xml:space="preserve"> </w:t>
            </w:r>
            <w:proofErr w:type="spellStart"/>
            <w:r w:rsidRPr="00414ACB">
              <w:t>Selvaraju</w:t>
            </w:r>
            <w:proofErr w:type="spellEnd"/>
          </w:p>
        </w:tc>
        <w:tc>
          <w:tcPr>
            <w:tcW w:w="2160" w:type="dxa"/>
            <w:tcBorders>
              <w:top w:val="single" w:sz="6" w:space="0" w:color="000000"/>
              <w:left w:val="single" w:sz="6" w:space="0" w:color="000000"/>
              <w:bottom w:val="single" w:sz="6" w:space="0" w:color="000000"/>
              <w:right w:val="single" w:sz="6" w:space="0" w:color="000000"/>
            </w:tcBorders>
          </w:tcPr>
          <w:p w14:paraId="1DA5AC2C"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77CACF40" w14:textId="77777777" w:rsidR="00430A18" w:rsidRPr="00414ACB" w:rsidRDefault="00430A18" w:rsidP="00481D0F">
            <w:pPr>
              <w:ind w:left="1"/>
              <w:jc w:val="left"/>
            </w:pPr>
            <w:r w:rsidRPr="00414ACB">
              <w:t>A0148576N</w:t>
            </w:r>
          </w:p>
        </w:tc>
      </w:tr>
      <w:tr w:rsidR="00430A18" w:rsidRPr="00414ACB" w14:paraId="26E913ED" w14:textId="77777777" w:rsidTr="00F50C4C">
        <w:tc>
          <w:tcPr>
            <w:tcW w:w="3858" w:type="dxa"/>
            <w:tcBorders>
              <w:top w:val="single" w:sz="6" w:space="0" w:color="000000"/>
              <w:left w:val="single" w:sz="6" w:space="0" w:color="000000"/>
              <w:bottom w:val="single" w:sz="6" w:space="0" w:color="000000"/>
              <w:right w:val="single" w:sz="6" w:space="0" w:color="000000"/>
            </w:tcBorders>
          </w:tcPr>
          <w:p w14:paraId="04F24B4E" w14:textId="77777777" w:rsidR="00430A18" w:rsidRPr="00414ACB" w:rsidRDefault="00430A18" w:rsidP="00481D0F">
            <w:pPr>
              <w:ind w:left="0"/>
              <w:jc w:val="left"/>
            </w:pPr>
            <w:r w:rsidRPr="00414ACB">
              <w:t xml:space="preserve">Zhao </w:t>
            </w:r>
            <w:proofErr w:type="spellStart"/>
            <w:r w:rsidRPr="00414ACB">
              <w:t>Pengcheng</w:t>
            </w:r>
            <w:proofErr w:type="spellEnd"/>
          </w:p>
        </w:tc>
        <w:tc>
          <w:tcPr>
            <w:tcW w:w="2160" w:type="dxa"/>
            <w:tcBorders>
              <w:top w:val="single" w:sz="6" w:space="0" w:color="000000"/>
              <w:left w:val="single" w:sz="6" w:space="0" w:color="000000"/>
              <w:bottom w:val="single" w:sz="6" w:space="0" w:color="000000"/>
              <w:right w:val="single" w:sz="6" w:space="0" w:color="000000"/>
            </w:tcBorders>
          </w:tcPr>
          <w:p w14:paraId="5E3FA5BB" w14:textId="77777777" w:rsidR="00430A18" w:rsidRPr="00414ACB" w:rsidRDefault="00430A18" w:rsidP="00481D0F">
            <w:pPr>
              <w:ind w:left="0"/>
              <w:jc w:val="left"/>
            </w:pPr>
            <w:r w:rsidRPr="00414ACB">
              <w:t>SE24/4FT</w:t>
            </w:r>
          </w:p>
        </w:tc>
        <w:tc>
          <w:tcPr>
            <w:tcW w:w="3780" w:type="dxa"/>
            <w:tcBorders>
              <w:top w:val="single" w:sz="6" w:space="0" w:color="000000"/>
              <w:left w:val="single" w:sz="6" w:space="0" w:color="000000"/>
              <w:bottom w:val="single" w:sz="6" w:space="0" w:color="000000"/>
              <w:right w:val="single" w:sz="6" w:space="0" w:color="000000"/>
            </w:tcBorders>
          </w:tcPr>
          <w:p w14:paraId="4AC5F231" w14:textId="77777777" w:rsidR="00430A18" w:rsidRPr="00414ACB" w:rsidRDefault="00430A18" w:rsidP="00481D0F">
            <w:pPr>
              <w:ind w:left="1"/>
              <w:jc w:val="left"/>
            </w:pPr>
            <w:r w:rsidRPr="00414ACB">
              <w:t>A0148528W</w:t>
            </w:r>
          </w:p>
        </w:tc>
      </w:tr>
    </w:tbl>
    <w:p w14:paraId="56AE2192" w14:textId="77777777" w:rsidR="00430A18" w:rsidRPr="00414ACB" w:rsidRDefault="00430A18" w:rsidP="00D22A18">
      <w:pPr>
        <w:ind w:left="0"/>
        <w:jc w:val="left"/>
      </w:pPr>
    </w:p>
    <w:p w14:paraId="018D3B43" w14:textId="77777777" w:rsidR="00017D95" w:rsidRPr="00414ACB" w:rsidRDefault="00017D95" w:rsidP="00D22A18">
      <w:pPr>
        <w:ind w:left="0"/>
        <w:jc w:val="left"/>
      </w:pPr>
    </w:p>
    <w:p w14:paraId="714AB9E6" w14:textId="77777777" w:rsidR="003518EA" w:rsidRPr="00414ACB" w:rsidRDefault="003518EA" w:rsidP="00D22A18">
      <w:pPr>
        <w:ind w:left="0"/>
        <w:jc w:val="left"/>
      </w:pPr>
    </w:p>
    <w:p w14:paraId="5ACAA0EB" w14:textId="77777777" w:rsidR="003518EA" w:rsidRPr="00414ACB" w:rsidRDefault="003518EA" w:rsidP="00D22A18">
      <w:pPr>
        <w:ind w:left="0"/>
        <w:jc w:val="left"/>
      </w:pPr>
    </w:p>
    <w:p w14:paraId="2A8C34A9" w14:textId="77777777" w:rsidR="003518EA" w:rsidRPr="00414ACB" w:rsidRDefault="003518EA" w:rsidP="00D22A18">
      <w:pPr>
        <w:ind w:left="0"/>
        <w:jc w:val="left"/>
      </w:pPr>
    </w:p>
    <w:p w14:paraId="5FCCF057" w14:textId="77777777" w:rsidR="003518EA" w:rsidRPr="00414ACB" w:rsidRDefault="003518EA" w:rsidP="00D22A18">
      <w:pPr>
        <w:ind w:left="0"/>
        <w:jc w:val="left"/>
      </w:pPr>
    </w:p>
    <w:p w14:paraId="542D153E" w14:textId="77777777" w:rsidR="003518EA" w:rsidRPr="00414ACB" w:rsidRDefault="003518EA" w:rsidP="00D22A18">
      <w:pPr>
        <w:ind w:left="0"/>
        <w:jc w:val="left"/>
      </w:pPr>
    </w:p>
    <w:p w14:paraId="6094CAFB" w14:textId="77777777" w:rsidR="003518EA" w:rsidRPr="00414ACB" w:rsidRDefault="003518EA" w:rsidP="00D22A18">
      <w:pPr>
        <w:ind w:left="0"/>
        <w:jc w:val="left"/>
      </w:pPr>
    </w:p>
    <w:p w14:paraId="473BE8C2" w14:textId="77777777" w:rsidR="003518EA" w:rsidRPr="00414ACB" w:rsidRDefault="003518EA" w:rsidP="00D22A18">
      <w:pPr>
        <w:ind w:left="0"/>
        <w:jc w:val="left"/>
      </w:pPr>
    </w:p>
    <w:p w14:paraId="605D31B1" w14:textId="77777777" w:rsidR="003518EA" w:rsidRPr="00414ACB" w:rsidRDefault="003518EA" w:rsidP="00D22A18">
      <w:pPr>
        <w:ind w:left="0"/>
        <w:jc w:val="left"/>
      </w:pPr>
    </w:p>
    <w:p w14:paraId="72483D9F" w14:textId="77777777" w:rsidR="003518EA" w:rsidRPr="00414ACB" w:rsidRDefault="003518EA" w:rsidP="00D22A18">
      <w:pPr>
        <w:ind w:left="0"/>
        <w:jc w:val="left"/>
      </w:pPr>
    </w:p>
    <w:p w14:paraId="5870F34C" w14:textId="77777777" w:rsidR="003518EA" w:rsidRPr="00414ACB" w:rsidRDefault="003518EA" w:rsidP="00D22A18">
      <w:pPr>
        <w:ind w:left="0"/>
        <w:jc w:val="left"/>
      </w:pPr>
    </w:p>
    <w:p w14:paraId="0032923D" w14:textId="77777777" w:rsidR="003518EA" w:rsidRPr="00414ACB" w:rsidRDefault="003518EA" w:rsidP="00D22A18">
      <w:pPr>
        <w:ind w:left="0"/>
        <w:jc w:val="left"/>
      </w:pPr>
    </w:p>
    <w:p w14:paraId="2F20E9A8" w14:textId="77777777" w:rsidR="003518EA" w:rsidRPr="00414ACB" w:rsidRDefault="003518EA" w:rsidP="00D22A18">
      <w:pPr>
        <w:ind w:left="0"/>
        <w:jc w:val="left"/>
      </w:pPr>
    </w:p>
    <w:p w14:paraId="1CB08E0E" w14:textId="77777777" w:rsidR="003518EA" w:rsidRPr="00414ACB" w:rsidRDefault="003518EA" w:rsidP="00D22A18">
      <w:pPr>
        <w:ind w:left="0"/>
        <w:jc w:val="left"/>
      </w:pPr>
    </w:p>
    <w:p w14:paraId="3C465D8B" w14:textId="77777777" w:rsidR="003518EA" w:rsidRPr="00414ACB" w:rsidRDefault="003518EA" w:rsidP="00D22A18">
      <w:pPr>
        <w:ind w:left="0"/>
        <w:jc w:val="left"/>
      </w:pPr>
    </w:p>
    <w:p w14:paraId="727F68A5" w14:textId="77777777" w:rsidR="003518EA" w:rsidRPr="00414ACB" w:rsidRDefault="003518EA" w:rsidP="00D22A18">
      <w:pPr>
        <w:ind w:left="0"/>
        <w:jc w:val="left"/>
      </w:pPr>
    </w:p>
    <w:p w14:paraId="1CDE8944" w14:textId="77777777" w:rsidR="003518EA" w:rsidRPr="00414ACB" w:rsidRDefault="003518EA" w:rsidP="00D22A18">
      <w:pPr>
        <w:ind w:left="0"/>
        <w:jc w:val="left"/>
      </w:pPr>
    </w:p>
    <w:p w14:paraId="2044AAFB" w14:textId="77777777" w:rsidR="003518EA" w:rsidRPr="00414ACB" w:rsidRDefault="003518EA" w:rsidP="00D22A18">
      <w:pPr>
        <w:ind w:left="0"/>
        <w:jc w:val="left"/>
      </w:pPr>
    </w:p>
    <w:p w14:paraId="05601848" w14:textId="77777777" w:rsidR="003518EA" w:rsidRPr="00414ACB" w:rsidRDefault="003518EA" w:rsidP="00D22A18">
      <w:pPr>
        <w:ind w:left="0"/>
        <w:jc w:val="left"/>
      </w:pPr>
    </w:p>
    <w:p w14:paraId="5290455E" w14:textId="77777777" w:rsidR="003518EA" w:rsidRPr="00414ACB" w:rsidRDefault="003518EA" w:rsidP="00D22A18">
      <w:pPr>
        <w:ind w:left="0"/>
        <w:jc w:val="left"/>
      </w:pPr>
    </w:p>
    <w:p w14:paraId="03C1FE5E" w14:textId="77777777" w:rsidR="003518EA" w:rsidRPr="00414ACB" w:rsidRDefault="003518EA" w:rsidP="00D22A18">
      <w:pPr>
        <w:ind w:left="0"/>
        <w:jc w:val="left"/>
      </w:pPr>
    </w:p>
    <w:p w14:paraId="67B98C76" w14:textId="77777777" w:rsidR="006E1AC1" w:rsidRDefault="006E1AC1" w:rsidP="00D22A18">
      <w:pPr>
        <w:ind w:left="-360"/>
        <w:jc w:val="left"/>
      </w:pPr>
    </w:p>
    <w:p w14:paraId="544E8992" w14:textId="77777777" w:rsidR="006E1AC1" w:rsidRDefault="006E1AC1" w:rsidP="00D22A18">
      <w:pPr>
        <w:ind w:left="-360"/>
        <w:jc w:val="left"/>
      </w:pPr>
    </w:p>
    <w:p w14:paraId="43271B52" w14:textId="77777777" w:rsidR="00C431C9" w:rsidRDefault="00C431C9" w:rsidP="00D22A18">
      <w:pPr>
        <w:ind w:left="-360"/>
        <w:jc w:val="left"/>
      </w:pPr>
    </w:p>
    <w:p w14:paraId="5EE63B37" w14:textId="3E93D18A" w:rsidR="00017D95" w:rsidRDefault="00017D95" w:rsidP="00D22A18">
      <w:pPr>
        <w:pStyle w:val="aa"/>
        <w:ind w:left="-810"/>
        <w:jc w:val="left"/>
        <w:rPr>
          <w:b/>
          <w:sz w:val="36"/>
          <w:szCs w:val="36"/>
        </w:rPr>
      </w:pPr>
    </w:p>
    <w:sdt>
      <w:sdtPr>
        <w:rPr>
          <w:rFonts w:ascii="Times New Roman" w:eastAsia="Times New Roman" w:hAnsi="Times New Roman" w:cs="Times New Roman"/>
          <w:b w:val="0"/>
          <w:bCs w:val="0"/>
          <w:color w:val="000000"/>
          <w:sz w:val="24"/>
          <w:szCs w:val="24"/>
          <w:lang w:eastAsia="en-US"/>
        </w:rPr>
        <w:id w:val="724027162"/>
        <w:docPartObj>
          <w:docPartGallery w:val="Table of Contents"/>
          <w:docPartUnique/>
        </w:docPartObj>
      </w:sdtPr>
      <w:sdtEndPr>
        <w:rPr>
          <w:noProof/>
        </w:rPr>
      </w:sdtEndPr>
      <w:sdtContent>
        <w:p w14:paraId="15418D01" w14:textId="77777777" w:rsidR="0081103C" w:rsidRDefault="00C431C9" w:rsidP="00C431C9">
          <w:pPr>
            <w:pStyle w:val="TOC"/>
            <w:rPr>
              <w:noProof/>
            </w:rPr>
          </w:pPr>
          <w:r w:rsidRPr="00414ACB">
            <w:rPr>
              <w:noProof/>
              <w:szCs w:val="22"/>
              <w:lang w:eastAsia="zh-CN"/>
            </w:rPr>
            <mc:AlternateContent>
              <mc:Choice Requires="wps">
                <w:drawing>
                  <wp:anchor distT="4294967293" distB="4294967293" distL="114300" distR="114300" simplePos="0" relativeHeight="251675648" behindDoc="0" locked="0" layoutInCell="1" allowOverlap="1" wp14:anchorId="6AEF0FDE" wp14:editId="0A80B6C5">
                    <wp:simplePos x="0" y="0"/>
                    <wp:positionH relativeFrom="column">
                      <wp:posOffset>-405765</wp:posOffset>
                    </wp:positionH>
                    <wp:positionV relativeFrom="paragraph">
                      <wp:posOffset>292100</wp:posOffset>
                    </wp:positionV>
                    <wp:extent cx="6675120" cy="0"/>
                    <wp:effectExtent l="0" t="0" r="30480" b="1905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704C0066" id="Straight_x0020_Connector_x0020_6" o:spid="_x0000_s1026" style="position:absolute;z-index:25167564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margin;mso-height-relative:page" from="-31.95pt,23pt" to="493.65pt,2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" strokecolor="#ed7d31 [3205]" strokeweight="1.5pt">
                    <v:stroke joinstyle="miter"/>
                    <o:lock v:ext="edit" shapetype="f"/>
                  </v:line>
                </w:pict>
              </mc:Fallback>
            </mc:AlternateContent>
          </w:r>
          <w:r w:rsidRPr="00C431C9">
            <w:rPr>
              <w:rFonts w:ascii="Times New Roman" w:eastAsia="Times New Roman" w:hAnsi="Times New Roman" w:cs="Times New Roman"/>
              <w:bCs w:val="0"/>
              <w:color w:val="000000"/>
              <w:sz w:val="36"/>
              <w:szCs w:val="36"/>
              <w:lang w:eastAsia="en-US"/>
            </w:rPr>
            <w:t>Table of Contents</w:t>
          </w:r>
          <w:r>
            <w:rPr>
              <w:b w:val="0"/>
              <w:bCs w:val="0"/>
            </w:rPr>
            <w:fldChar w:fldCharType="begin"/>
          </w:r>
          <w:r>
            <w:instrText xml:space="preserve"> TOC \o "1-3" \h \z \u </w:instrText>
          </w:r>
          <w:r>
            <w:rPr>
              <w:b w:val="0"/>
              <w:bCs w:val="0"/>
            </w:rPr>
            <w:fldChar w:fldCharType="separate"/>
          </w:r>
        </w:p>
        <w:p w14:paraId="624A957F" w14:textId="77777777" w:rsidR="0081103C" w:rsidRDefault="0081103C">
          <w:pPr>
            <w:pStyle w:val="10"/>
            <w:tabs>
              <w:tab w:val="left" w:pos="480"/>
              <w:tab w:val="right" w:leader="dot" w:pos="9350"/>
            </w:tabs>
            <w:rPr>
              <w:rFonts w:eastAsiaTheme="minorEastAsia" w:cstheme="minorBidi"/>
              <w:b w:val="0"/>
              <w:noProof/>
              <w:color w:val="auto"/>
              <w:sz w:val="22"/>
              <w:szCs w:val="22"/>
              <w:lang w:eastAsia="zh-CN"/>
            </w:rPr>
          </w:pPr>
          <w:hyperlink w:anchor="_Toc468866936" w:history="1">
            <w:r w:rsidRPr="002F4515">
              <w:rPr>
                <w:rStyle w:val="ab"/>
                <w:noProof/>
              </w:rPr>
              <w:t>1.</w:t>
            </w:r>
            <w:r>
              <w:rPr>
                <w:rFonts w:eastAsiaTheme="minorEastAsia" w:cstheme="minorBidi"/>
                <w:b w:val="0"/>
                <w:noProof/>
                <w:color w:val="auto"/>
                <w:sz w:val="22"/>
                <w:szCs w:val="22"/>
                <w:lang w:eastAsia="zh-CN"/>
              </w:rPr>
              <w:tab/>
            </w:r>
            <w:r w:rsidRPr="002F4515">
              <w:rPr>
                <w:rStyle w:val="ab"/>
                <w:noProof/>
              </w:rPr>
              <w:t>Introduction</w:t>
            </w:r>
            <w:r>
              <w:rPr>
                <w:noProof/>
                <w:webHidden/>
              </w:rPr>
              <w:tab/>
            </w:r>
            <w:r>
              <w:rPr>
                <w:noProof/>
                <w:webHidden/>
              </w:rPr>
              <w:fldChar w:fldCharType="begin"/>
            </w:r>
            <w:r>
              <w:rPr>
                <w:noProof/>
                <w:webHidden/>
              </w:rPr>
              <w:instrText xml:space="preserve"> PAGEREF _Toc468866936 \h </w:instrText>
            </w:r>
            <w:r>
              <w:rPr>
                <w:noProof/>
                <w:webHidden/>
              </w:rPr>
            </w:r>
            <w:r>
              <w:rPr>
                <w:noProof/>
                <w:webHidden/>
              </w:rPr>
              <w:fldChar w:fldCharType="separate"/>
            </w:r>
            <w:r>
              <w:rPr>
                <w:noProof/>
                <w:webHidden/>
              </w:rPr>
              <w:t>4</w:t>
            </w:r>
            <w:r>
              <w:rPr>
                <w:noProof/>
                <w:webHidden/>
              </w:rPr>
              <w:fldChar w:fldCharType="end"/>
            </w:r>
          </w:hyperlink>
        </w:p>
        <w:p w14:paraId="62561A0D"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37" w:history="1">
            <w:r w:rsidRPr="002F4515">
              <w:rPr>
                <w:rStyle w:val="ab"/>
                <w:noProof/>
              </w:rPr>
              <w:t>1.1</w:t>
            </w:r>
            <w:r>
              <w:rPr>
                <w:rFonts w:eastAsiaTheme="minorEastAsia" w:cstheme="minorBidi"/>
                <w:b w:val="0"/>
                <w:noProof/>
                <w:color w:val="auto"/>
                <w:lang w:eastAsia="zh-CN"/>
              </w:rPr>
              <w:tab/>
            </w:r>
            <w:r w:rsidRPr="002F4515">
              <w:rPr>
                <w:rStyle w:val="ab"/>
                <w:noProof/>
              </w:rPr>
              <w:t>Purpose</w:t>
            </w:r>
            <w:r>
              <w:rPr>
                <w:noProof/>
                <w:webHidden/>
              </w:rPr>
              <w:tab/>
            </w:r>
            <w:r>
              <w:rPr>
                <w:noProof/>
                <w:webHidden/>
              </w:rPr>
              <w:fldChar w:fldCharType="begin"/>
            </w:r>
            <w:r>
              <w:rPr>
                <w:noProof/>
                <w:webHidden/>
              </w:rPr>
              <w:instrText xml:space="preserve"> PAGEREF _Toc468866937 \h </w:instrText>
            </w:r>
            <w:r>
              <w:rPr>
                <w:noProof/>
                <w:webHidden/>
              </w:rPr>
            </w:r>
            <w:r>
              <w:rPr>
                <w:noProof/>
                <w:webHidden/>
              </w:rPr>
              <w:fldChar w:fldCharType="separate"/>
            </w:r>
            <w:r>
              <w:rPr>
                <w:noProof/>
                <w:webHidden/>
              </w:rPr>
              <w:t>5</w:t>
            </w:r>
            <w:r>
              <w:rPr>
                <w:noProof/>
                <w:webHidden/>
              </w:rPr>
              <w:fldChar w:fldCharType="end"/>
            </w:r>
          </w:hyperlink>
        </w:p>
        <w:p w14:paraId="1C325AAA" w14:textId="77777777" w:rsidR="0081103C" w:rsidRDefault="0081103C">
          <w:pPr>
            <w:pStyle w:val="10"/>
            <w:tabs>
              <w:tab w:val="left" w:pos="480"/>
              <w:tab w:val="right" w:leader="dot" w:pos="9350"/>
            </w:tabs>
            <w:rPr>
              <w:rFonts w:eastAsiaTheme="minorEastAsia" w:cstheme="minorBidi"/>
              <w:b w:val="0"/>
              <w:noProof/>
              <w:color w:val="auto"/>
              <w:sz w:val="22"/>
              <w:szCs w:val="22"/>
              <w:lang w:eastAsia="zh-CN"/>
            </w:rPr>
          </w:pPr>
          <w:hyperlink w:anchor="_Toc468866938" w:history="1">
            <w:r w:rsidRPr="002F4515">
              <w:rPr>
                <w:rStyle w:val="ab"/>
                <w:noProof/>
              </w:rPr>
              <w:t>2.</w:t>
            </w:r>
            <w:r>
              <w:rPr>
                <w:rFonts w:eastAsiaTheme="minorEastAsia" w:cstheme="minorBidi"/>
                <w:b w:val="0"/>
                <w:noProof/>
                <w:color w:val="auto"/>
                <w:sz w:val="22"/>
                <w:szCs w:val="22"/>
                <w:lang w:eastAsia="zh-CN"/>
              </w:rPr>
              <w:tab/>
            </w:r>
            <w:r w:rsidRPr="002F4515">
              <w:rPr>
                <w:rStyle w:val="ab"/>
                <w:noProof/>
              </w:rPr>
              <w:t>High Level Architecture</w:t>
            </w:r>
            <w:r>
              <w:rPr>
                <w:noProof/>
                <w:webHidden/>
              </w:rPr>
              <w:tab/>
            </w:r>
            <w:r>
              <w:rPr>
                <w:noProof/>
                <w:webHidden/>
              </w:rPr>
              <w:fldChar w:fldCharType="begin"/>
            </w:r>
            <w:r>
              <w:rPr>
                <w:noProof/>
                <w:webHidden/>
              </w:rPr>
              <w:instrText xml:space="preserve"> PAGEREF _Toc468866938 \h </w:instrText>
            </w:r>
            <w:r>
              <w:rPr>
                <w:noProof/>
                <w:webHidden/>
              </w:rPr>
            </w:r>
            <w:r>
              <w:rPr>
                <w:noProof/>
                <w:webHidden/>
              </w:rPr>
              <w:fldChar w:fldCharType="separate"/>
            </w:r>
            <w:r>
              <w:rPr>
                <w:noProof/>
                <w:webHidden/>
              </w:rPr>
              <w:t>5</w:t>
            </w:r>
            <w:r>
              <w:rPr>
                <w:noProof/>
                <w:webHidden/>
              </w:rPr>
              <w:fldChar w:fldCharType="end"/>
            </w:r>
          </w:hyperlink>
        </w:p>
        <w:p w14:paraId="52CCDB7C"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39" w:history="1">
            <w:r w:rsidRPr="002F4515">
              <w:rPr>
                <w:rStyle w:val="ab"/>
                <w:noProof/>
              </w:rPr>
              <w:t>2.1</w:t>
            </w:r>
            <w:r>
              <w:rPr>
                <w:rFonts w:eastAsiaTheme="minorEastAsia" w:cstheme="minorBidi"/>
                <w:b w:val="0"/>
                <w:noProof/>
                <w:color w:val="auto"/>
                <w:lang w:eastAsia="zh-CN"/>
              </w:rPr>
              <w:tab/>
            </w:r>
            <w:r w:rsidRPr="002F4515">
              <w:rPr>
                <w:rStyle w:val="ab"/>
                <w:noProof/>
              </w:rPr>
              <w:t>Overview</w:t>
            </w:r>
            <w:r>
              <w:rPr>
                <w:noProof/>
                <w:webHidden/>
              </w:rPr>
              <w:tab/>
            </w:r>
            <w:r>
              <w:rPr>
                <w:noProof/>
                <w:webHidden/>
              </w:rPr>
              <w:fldChar w:fldCharType="begin"/>
            </w:r>
            <w:r>
              <w:rPr>
                <w:noProof/>
                <w:webHidden/>
              </w:rPr>
              <w:instrText xml:space="preserve"> PAGEREF _Toc468866939 \h </w:instrText>
            </w:r>
            <w:r>
              <w:rPr>
                <w:noProof/>
                <w:webHidden/>
              </w:rPr>
            </w:r>
            <w:r>
              <w:rPr>
                <w:noProof/>
                <w:webHidden/>
              </w:rPr>
              <w:fldChar w:fldCharType="separate"/>
            </w:r>
            <w:r>
              <w:rPr>
                <w:noProof/>
                <w:webHidden/>
              </w:rPr>
              <w:t>5</w:t>
            </w:r>
            <w:r>
              <w:rPr>
                <w:noProof/>
                <w:webHidden/>
              </w:rPr>
              <w:fldChar w:fldCharType="end"/>
            </w:r>
          </w:hyperlink>
        </w:p>
        <w:p w14:paraId="180D18F0"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40" w:history="1">
            <w:r w:rsidRPr="002F4515">
              <w:rPr>
                <w:rStyle w:val="ab"/>
                <w:noProof/>
              </w:rPr>
              <w:t>2.2</w:t>
            </w:r>
            <w:r>
              <w:rPr>
                <w:rFonts w:eastAsiaTheme="minorEastAsia" w:cstheme="minorBidi"/>
                <w:b w:val="0"/>
                <w:noProof/>
                <w:color w:val="auto"/>
                <w:lang w:eastAsia="zh-CN"/>
              </w:rPr>
              <w:tab/>
            </w:r>
            <w:r w:rsidRPr="002F4515">
              <w:rPr>
                <w:rStyle w:val="ab"/>
                <w:noProof/>
              </w:rPr>
              <w:t>Programming Language</w:t>
            </w:r>
            <w:r>
              <w:rPr>
                <w:noProof/>
                <w:webHidden/>
              </w:rPr>
              <w:tab/>
            </w:r>
            <w:r>
              <w:rPr>
                <w:noProof/>
                <w:webHidden/>
              </w:rPr>
              <w:fldChar w:fldCharType="begin"/>
            </w:r>
            <w:r>
              <w:rPr>
                <w:noProof/>
                <w:webHidden/>
              </w:rPr>
              <w:instrText xml:space="preserve"> PAGEREF _Toc468866940 \h </w:instrText>
            </w:r>
            <w:r>
              <w:rPr>
                <w:noProof/>
                <w:webHidden/>
              </w:rPr>
            </w:r>
            <w:r>
              <w:rPr>
                <w:noProof/>
                <w:webHidden/>
              </w:rPr>
              <w:fldChar w:fldCharType="separate"/>
            </w:r>
            <w:r>
              <w:rPr>
                <w:noProof/>
                <w:webHidden/>
              </w:rPr>
              <w:t>7</w:t>
            </w:r>
            <w:r>
              <w:rPr>
                <w:noProof/>
                <w:webHidden/>
              </w:rPr>
              <w:fldChar w:fldCharType="end"/>
            </w:r>
          </w:hyperlink>
        </w:p>
        <w:p w14:paraId="49827073"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1" w:history="1">
            <w:r w:rsidRPr="002F4515">
              <w:rPr>
                <w:rStyle w:val="ab"/>
                <w:b/>
                <w:noProof/>
              </w:rPr>
              <w:t>2.2.1</w:t>
            </w:r>
            <w:r>
              <w:rPr>
                <w:rFonts w:eastAsiaTheme="minorEastAsia" w:cstheme="minorBidi"/>
                <w:noProof/>
                <w:color w:val="auto"/>
                <w:lang w:eastAsia="zh-CN"/>
              </w:rPr>
              <w:tab/>
            </w:r>
            <w:r w:rsidRPr="002F4515">
              <w:rPr>
                <w:rStyle w:val="ab"/>
                <w:b/>
                <w:noProof/>
              </w:rPr>
              <w:t>Syntax</w:t>
            </w:r>
            <w:r>
              <w:rPr>
                <w:noProof/>
                <w:webHidden/>
              </w:rPr>
              <w:tab/>
            </w:r>
            <w:r>
              <w:rPr>
                <w:noProof/>
                <w:webHidden/>
              </w:rPr>
              <w:fldChar w:fldCharType="begin"/>
            </w:r>
            <w:r>
              <w:rPr>
                <w:noProof/>
                <w:webHidden/>
              </w:rPr>
              <w:instrText xml:space="preserve"> PAGEREF _Toc468866941 \h </w:instrText>
            </w:r>
            <w:r>
              <w:rPr>
                <w:noProof/>
                <w:webHidden/>
              </w:rPr>
            </w:r>
            <w:r>
              <w:rPr>
                <w:noProof/>
                <w:webHidden/>
              </w:rPr>
              <w:fldChar w:fldCharType="separate"/>
            </w:r>
            <w:r>
              <w:rPr>
                <w:noProof/>
                <w:webHidden/>
              </w:rPr>
              <w:t>7</w:t>
            </w:r>
            <w:r>
              <w:rPr>
                <w:noProof/>
                <w:webHidden/>
              </w:rPr>
              <w:fldChar w:fldCharType="end"/>
            </w:r>
          </w:hyperlink>
        </w:p>
        <w:p w14:paraId="2C20CDA3"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2" w:history="1">
            <w:r w:rsidRPr="002F4515">
              <w:rPr>
                <w:rStyle w:val="ab"/>
                <w:b/>
                <w:noProof/>
              </w:rPr>
              <w:t>2.2.2</w:t>
            </w:r>
            <w:r>
              <w:rPr>
                <w:rFonts w:eastAsiaTheme="minorEastAsia" w:cstheme="minorBidi"/>
                <w:noProof/>
                <w:color w:val="auto"/>
                <w:lang w:eastAsia="zh-CN"/>
              </w:rPr>
              <w:tab/>
            </w:r>
            <w:r w:rsidRPr="002F4515">
              <w:rPr>
                <w:rStyle w:val="ab"/>
                <w:b/>
                <w:noProof/>
              </w:rPr>
              <w:t>Packaging</w:t>
            </w:r>
            <w:r>
              <w:rPr>
                <w:noProof/>
                <w:webHidden/>
              </w:rPr>
              <w:tab/>
            </w:r>
            <w:r>
              <w:rPr>
                <w:noProof/>
                <w:webHidden/>
              </w:rPr>
              <w:fldChar w:fldCharType="begin"/>
            </w:r>
            <w:r>
              <w:rPr>
                <w:noProof/>
                <w:webHidden/>
              </w:rPr>
              <w:instrText xml:space="preserve"> PAGEREF _Toc468866942 \h </w:instrText>
            </w:r>
            <w:r>
              <w:rPr>
                <w:noProof/>
                <w:webHidden/>
              </w:rPr>
            </w:r>
            <w:r>
              <w:rPr>
                <w:noProof/>
                <w:webHidden/>
              </w:rPr>
              <w:fldChar w:fldCharType="separate"/>
            </w:r>
            <w:r>
              <w:rPr>
                <w:noProof/>
                <w:webHidden/>
              </w:rPr>
              <w:t>7</w:t>
            </w:r>
            <w:r>
              <w:rPr>
                <w:noProof/>
                <w:webHidden/>
              </w:rPr>
              <w:fldChar w:fldCharType="end"/>
            </w:r>
          </w:hyperlink>
        </w:p>
        <w:p w14:paraId="017DA23D"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3" w:history="1">
            <w:r w:rsidRPr="002F4515">
              <w:rPr>
                <w:rStyle w:val="ab"/>
                <w:b/>
                <w:noProof/>
              </w:rPr>
              <w:t>2.2.3</w:t>
            </w:r>
            <w:r>
              <w:rPr>
                <w:rFonts w:eastAsiaTheme="minorEastAsia" w:cstheme="minorBidi"/>
                <w:noProof/>
                <w:color w:val="auto"/>
                <w:lang w:eastAsia="zh-CN"/>
              </w:rPr>
              <w:tab/>
            </w:r>
            <w:r w:rsidRPr="002F4515">
              <w:rPr>
                <w:rStyle w:val="ab"/>
                <w:b/>
                <w:noProof/>
              </w:rPr>
              <w:t>Object Lifecycle</w:t>
            </w:r>
            <w:r>
              <w:rPr>
                <w:noProof/>
                <w:webHidden/>
              </w:rPr>
              <w:tab/>
            </w:r>
            <w:r>
              <w:rPr>
                <w:noProof/>
                <w:webHidden/>
              </w:rPr>
              <w:fldChar w:fldCharType="begin"/>
            </w:r>
            <w:r>
              <w:rPr>
                <w:noProof/>
                <w:webHidden/>
              </w:rPr>
              <w:instrText xml:space="preserve"> PAGEREF _Toc468866943 \h </w:instrText>
            </w:r>
            <w:r>
              <w:rPr>
                <w:noProof/>
                <w:webHidden/>
              </w:rPr>
            </w:r>
            <w:r>
              <w:rPr>
                <w:noProof/>
                <w:webHidden/>
              </w:rPr>
              <w:fldChar w:fldCharType="separate"/>
            </w:r>
            <w:r>
              <w:rPr>
                <w:noProof/>
                <w:webHidden/>
              </w:rPr>
              <w:t>7</w:t>
            </w:r>
            <w:r>
              <w:rPr>
                <w:noProof/>
                <w:webHidden/>
              </w:rPr>
              <w:fldChar w:fldCharType="end"/>
            </w:r>
          </w:hyperlink>
        </w:p>
        <w:p w14:paraId="4BC59E3B"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44" w:history="1">
            <w:r w:rsidRPr="002F4515">
              <w:rPr>
                <w:rStyle w:val="ab"/>
                <w:noProof/>
              </w:rPr>
              <w:t>2.3</w:t>
            </w:r>
            <w:r>
              <w:rPr>
                <w:rFonts w:eastAsiaTheme="minorEastAsia" w:cstheme="minorBidi"/>
                <w:b w:val="0"/>
                <w:noProof/>
                <w:color w:val="auto"/>
                <w:lang w:eastAsia="zh-CN"/>
              </w:rPr>
              <w:tab/>
            </w:r>
            <w:r w:rsidRPr="002F4515">
              <w:rPr>
                <w:rStyle w:val="ab"/>
                <w:noProof/>
              </w:rPr>
              <w:t>Transition Strategy</w:t>
            </w:r>
            <w:r>
              <w:rPr>
                <w:noProof/>
                <w:webHidden/>
              </w:rPr>
              <w:tab/>
            </w:r>
            <w:r>
              <w:rPr>
                <w:noProof/>
                <w:webHidden/>
              </w:rPr>
              <w:fldChar w:fldCharType="begin"/>
            </w:r>
            <w:r>
              <w:rPr>
                <w:noProof/>
                <w:webHidden/>
              </w:rPr>
              <w:instrText xml:space="preserve"> PAGEREF _Toc468866944 \h </w:instrText>
            </w:r>
            <w:r>
              <w:rPr>
                <w:noProof/>
                <w:webHidden/>
              </w:rPr>
            </w:r>
            <w:r>
              <w:rPr>
                <w:noProof/>
                <w:webHidden/>
              </w:rPr>
              <w:fldChar w:fldCharType="separate"/>
            </w:r>
            <w:r>
              <w:rPr>
                <w:noProof/>
                <w:webHidden/>
              </w:rPr>
              <w:t>7</w:t>
            </w:r>
            <w:r>
              <w:rPr>
                <w:noProof/>
                <w:webHidden/>
              </w:rPr>
              <w:fldChar w:fldCharType="end"/>
            </w:r>
          </w:hyperlink>
        </w:p>
        <w:p w14:paraId="77540D61"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5" w:history="1">
            <w:r w:rsidRPr="002F4515">
              <w:rPr>
                <w:rStyle w:val="ab"/>
                <w:b/>
                <w:noProof/>
              </w:rPr>
              <w:t>2.3.1</w:t>
            </w:r>
            <w:r>
              <w:rPr>
                <w:rFonts w:eastAsiaTheme="minorEastAsia" w:cstheme="minorBidi"/>
                <w:noProof/>
                <w:color w:val="auto"/>
                <w:lang w:eastAsia="zh-CN"/>
              </w:rPr>
              <w:tab/>
            </w:r>
            <w:r w:rsidRPr="002F4515">
              <w:rPr>
                <w:rStyle w:val="ab"/>
                <w:b/>
                <w:noProof/>
              </w:rPr>
              <w:t>Entity Objects</w:t>
            </w:r>
            <w:r>
              <w:rPr>
                <w:noProof/>
                <w:webHidden/>
              </w:rPr>
              <w:tab/>
            </w:r>
            <w:r>
              <w:rPr>
                <w:noProof/>
                <w:webHidden/>
              </w:rPr>
              <w:fldChar w:fldCharType="begin"/>
            </w:r>
            <w:r>
              <w:rPr>
                <w:noProof/>
                <w:webHidden/>
              </w:rPr>
              <w:instrText xml:space="preserve"> PAGEREF _Toc468866945 \h </w:instrText>
            </w:r>
            <w:r>
              <w:rPr>
                <w:noProof/>
                <w:webHidden/>
              </w:rPr>
            </w:r>
            <w:r>
              <w:rPr>
                <w:noProof/>
                <w:webHidden/>
              </w:rPr>
              <w:fldChar w:fldCharType="separate"/>
            </w:r>
            <w:r>
              <w:rPr>
                <w:noProof/>
                <w:webHidden/>
              </w:rPr>
              <w:t>7</w:t>
            </w:r>
            <w:r>
              <w:rPr>
                <w:noProof/>
                <w:webHidden/>
              </w:rPr>
              <w:fldChar w:fldCharType="end"/>
            </w:r>
          </w:hyperlink>
        </w:p>
        <w:p w14:paraId="6E9246A2"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6" w:history="1">
            <w:r w:rsidRPr="002F4515">
              <w:rPr>
                <w:rStyle w:val="ab"/>
                <w:b/>
                <w:noProof/>
              </w:rPr>
              <w:t>2.3.2</w:t>
            </w:r>
            <w:r>
              <w:rPr>
                <w:rFonts w:eastAsiaTheme="minorEastAsia" w:cstheme="minorBidi"/>
                <w:noProof/>
                <w:color w:val="auto"/>
                <w:lang w:eastAsia="zh-CN"/>
              </w:rPr>
              <w:tab/>
            </w:r>
            <w:r w:rsidRPr="002F4515">
              <w:rPr>
                <w:rStyle w:val="ab"/>
                <w:b/>
                <w:noProof/>
              </w:rPr>
              <w:t>Controller Objects</w:t>
            </w:r>
            <w:r>
              <w:rPr>
                <w:noProof/>
                <w:webHidden/>
              </w:rPr>
              <w:tab/>
            </w:r>
            <w:r>
              <w:rPr>
                <w:noProof/>
                <w:webHidden/>
              </w:rPr>
              <w:fldChar w:fldCharType="begin"/>
            </w:r>
            <w:r>
              <w:rPr>
                <w:noProof/>
                <w:webHidden/>
              </w:rPr>
              <w:instrText xml:space="preserve"> PAGEREF _Toc468866946 \h </w:instrText>
            </w:r>
            <w:r>
              <w:rPr>
                <w:noProof/>
                <w:webHidden/>
              </w:rPr>
            </w:r>
            <w:r>
              <w:rPr>
                <w:noProof/>
                <w:webHidden/>
              </w:rPr>
              <w:fldChar w:fldCharType="separate"/>
            </w:r>
            <w:r>
              <w:rPr>
                <w:noProof/>
                <w:webHidden/>
              </w:rPr>
              <w:t>8</w:t>
            </w:r>
            <w:r>
              <w:rPr>
                <w:noProof/>
                <w:webHidden/>
              </w:rPr>
              <w:fldChar w:fldCharType="end"/>
            </w:r>
          </w:hyperlink>
        </w:p>
        <w:p w14:paraId="7CACB38D"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7" w:history="1">
            <w:r w:rsidRPr="002F4515">
              <w:rPr>
                <w:rStyle w:val="ab"/>
                <w:b/>
                <w:noProof/>
              </w:rPr>
              <w:t>2.3.3</w:t>
            </w:r>
            <w:r>
              <w:rPr>
                <w:rFonts w:eastAsiaTheme="minorEastAsia" w:cstheme="minorBidi"/>
                <w:noProof/>
                <w:color w:val="auto"/>
                <w:lang w:eastAsia="zh-CN"/>
              </w:rPr>
              <w:tab/>
            </w:r>
            <w:r w:rsidRPr="002F4515">
              <w:rPr>
                <w:rStyle w:val="ab"/>
                <w:b/>
                <w:noProof/>
              </w:rPr>
              <w:t>Boundary Objects</w:t>
            </w:r>
            <w:r>
              <w:rPr>
                <w:noProof/>
                <w:webHidden/>
              </w:rPr>
              <w:tab/>
            </w:r>
            <w:r>
              <w:rPr>
                <w:noProof/>
                <w:webHidden/>
              </w:rPr>
              <w:fldChar w:fldCharType="begin"/>
            </w:r>
            <w:r>
              <w:rPr>
                <w:noProof/>
                <w:webHidden/>
              </w:rPr>
              <w:instrText xml:space="preserve"> PAGEREF _Toc468866947 \h </w:instrText>
            </w:r>
            <w:r>
              <w:rPr>
                <w:noProof/>
                <w:webHidden/>
              </w:rPr>
            </w:r>
            <w:r>
              <w:rPr>
                <w:noProof/>
                <w:webHidden/>
              </w:rPr>
              <w:fldChar w:fldCharType="separate"/>
            </w:r>
            <w:r>
              <w:rPr>
                <w:noProof/>
                <w:webHidden/>
              </w:rPr>
              <w:t>8</w:t>
            </w:r>
            <w:r>
              <w:rPr>
                <w:noProof/>
                <w:webHidden/>
              </w:rPr>
              <w:fldChar w:fldCharType="end"/>
            </w:r>
          </w:hyperlink>
        </w:p>
        <w:p w14:paraId="08712E6C"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48" w:history="1">
            <w:r w:rsidRPr="002F4515">
              <w:rPr>
                <w:rStyle w:val="ab"/>
                <w:b/>
                <w:noProof/>
              </w:rPr>
              <w:t>2.3.4</w:t>
            </w:r>
            <w:r>
              <w:rPr>
                <w:rFonts w:eastAsiaTheme="minorEastAsia" w:cstheme="minorBidi"/>
                <w:noProof/>
                <w:color w:val="auto"/>
                <w:lang w:eastAsia="zh-CN"/>
              </w:rPr>
              <w:tab/>
            </w:r>
            <w:r w:rsidRPr="002F4515">
              <w:rPr>
                <w:rStyle w:val="ab"/>
                <w:b/>
                <w:noProof/>
              </w:rPr>
              <w:t>Illustration of Transition Strategy</w:t>
            </w:r>
            <w:r>
              <w:rPr>
                <w:noProof/>
                <w:webHidden/>
              </w:rPr>
              <w:tab/>
            </w:r>
            <w:r>
              <w:rPr>
                <w:noProof/>
                <w:webHidden/>
              </w:rPr>
              <w:fldChar w:fldCharType="begin"/>
            </w:r>
            <w:r>
              <w:rPr>
                <w:noProof/>
                <w:webHidden/>
              </w:rPr>
              <w:instrText xml:space="preserve"> PAGEREF _Toc468866948 \h </w:instrText>
            </w:r>
            <w:r>
              <w:rPr>
                <w:noProof/>
                <w:webHidden/>
              </w:rPr>
            </w:r>
            <w:r>
              <w:rPr>
                <w:noProof/>
                <w:webHidden/>
              </w:rPr>
              <w:fldChar w:fldCharType="separate"/>
            </w:r>
            <w:r>
              <w:rPr>
                <w:noProof/>
                <w:webHidden/>
              </w:rPr>
              <w:t>8</w:t>
            </w:r>
            <w:r>
              <w:rPr>
                <w:noProof/>
                <w:webHidden/>
              </w:rPr>
              <w:fldChar w:fldCharType="end"/>
            </w:r>
          </w:hyperlink>
        </w:p>
        <w:p w14:paraId="790EA4FF"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49" w:history="1">
            <w:r w:rsidRPr="002F4515">
              <w:rPr>
                <w:rStyle w:val="ab"/>
                <w:noProof/>
              </w:rPr>
              <w:t>2.4</w:t>
            </w:r>
            <w:r>
              <w:rPr>
                <w:rFonts w:eastAsiaTheme="minorEastAsia" w:cstheme="minorBidi"/>
                <w:b w:val="0"/>
                <w:noProof/>
                <w:color w:val="auto"/>
                <w:lang w:eastAsia="zh-CN"/>
              </w:rPr>
              <w:tab/>
            </w:r>
            <w:r w:rsidRPr="002F4515">
              <w:rPr>
                <w:rStyle w:val="ab"/>
                <w:noProof/>
              </w:rPr>
              <w:t>Backend Architecture</w:t>
            </w:r>
            <w:r>
              <w:rPr>
                <w:noProof/>
                <w:webHidden/>
              </w:rPr>
              <w:tab/>
            </w:r>
            <w:r>
              <w:rPr>
                <w:noProof/>
                <w:webHidden/>
              </w:rPr>
              <w:fldChar w:fldCharType="begin"/>
            </w:r>
            <w:r>
              <w:rPr>
                <w:noProof/>
                <w:webHidden/>
              </w:rPr>
              <w:instrText xml:space="preserve"> PAGEREF _Toc468866949 \h </w:instrText>
            </w:r>
            <w:r>
              <w:rPr>
                <w:noProof/>
                <w:webHidden/>
              </w:rPr>
            </w:r>
            <w:r>
              <w:rPr>
                <w:noProof/>
                <w:webHidden/>
              </w:rPr>
              <w:fldChar w:fldCharType="separate"/>
            </w:r>
            <w:r>
              <w:rPr>
                <w:noProof/>
                <w:webHidden/>
              </w:rPr>
              <w:t>12</w:t>
            </w:r>
            <w:r>
              <w:rPr>
                <w:noProof/>
                <w:webHidden/>
              </w:rPr>
              <w:fldChar w:fldCharType="end"/>
            </w:r>
          </w:hyperlink>
        </w:p>
        <w:p w14:paraId="4BEEA7FE"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51" w:history="1">
            <w:r w:rsidRPr="002F4515">
              <w:rPr>
                <w:rStyle w:val="ab"/>
                <w:noProof/>
              </w:rPr>
              <w:t>2.5</w:t>
            </w:r>
            <w:r>
              <w:rPr>
                <w:rFonts w:eastAsiaTheme="minorEastAsia" w:cstheme="minorBidi"/>
                <w:b w:val="0"/>
                <w:noProof/>
                <w:color w:val="auto"/>
                <w:lang w:eastAsia="zh-CN"/>
              </w:rPr>
              <w:tab/>
            </w:r>
            <w:r w:rsidRPr="002F4515">
              <w:rPr>
                <w:rStyle w:val="ab"/>
                <w:noProof/>
              </w:rPr>
              <w:t>Presentation Layer</w:t>
            </w:r>
            <w:r>
              <w:rPr>
                <w:noProof/>
                <w:webHidden/>
              </w:rPr>
              <w:tab/>
            </w:r>
            <w:r>
              <w:rPr>
                <w:noProof/>
                <w:webHidden/>
              </w:rPr>
              <w:fldChar w:fldCharType="begin"/>
            </w:r>
            <w:r>
              <w:rPr>
                <w:noProof/>
                <w:webHidden/>
              </w:rPr>
              <w:instrText xml:space="preserve"> PAGEREF _Toc468866951 \h </w:instrText>
            </w:r>
            <w:r>
              <w:rPr>
                <w:noProof/>
                <w:webHidden/>
              </w:rPr>
            </w:r>
            <w:r>
              <w:rPr>
                <w:noProof/>
                <w:webHidden/>
              </w:rPr>
              <w:fldChar w:fldCharType="separate"/>
            </w:r>
            <w:r>
              <w:rPr>
                <w:noProof/>
                <w:webHidden/>
              </w:rPr>
              <w:t>12</w:t>
            </w:r>
            <w:r>
              <w:rPr>
                <w:noProof/>
                <w:webHidden/>
              </w:rPr>
              <w:fldChar w:fldCharType="end"/>
            </w:r>
          </w:hyperlink>
        </w:p>
        <w:p w14:paraId="1DAF8827"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2" w:history="1">
            <w:r w:rsidRPr="002F4515">
              <w:rPr>
                <w:rStyle w:val="ab"/>
                <w:b/>
                <w:bCs/>
                <w:noProof/>
              </w:rPr>
              <w:t>2.5.1</w:t>
            </w:r>
            <w:r>
              <w:rPr>
                <w:rFonts w:eastAsiaTheme="minorEastAsia" w:cstheme="minorBidi"/>
                <w:noProof/>
                <w:color w:val="auto"/>
                <w:lang w:eastAsia="zh-CN"/>
              </w:rPr>
              <w:tab/>
            </w:r>
            <w:r w:rsidRPr="002F4515">
              <w:rPr>
                <w:rStyle w:val="ab"/>
                <w:b/>
                <w:bCs/>
                <w:noProof/>
              </w:rPr>
              <w:t>Screen Layout</w:t>
            </w:r>
            <w:r>
              <w:rPr>
                <w:noProof/>
                <w:webHidden/>
              </w:rPr>
              <w:tab/>
            </w:r>
            <w:r>
              <w:rPr>
                <w:noProof/>
                <w:webHidden/>
              </w:rPr>
              <w:fldChar w:fldCharType="begin"/>
            </w:r>
            <w:r>
              <w:rPr>
                <w:noProof/>
                <w:webHidden/>
              </w:rPr>
              <w:instrText xml:space="preserve"> PAGEREF _Toc468866952 \h </w:instrText>
            </w:r>
            <w:r>
              <w:rPr>
                <w:noProof/>
                <w:webHidden/>
              </w:rPr>
            </w:r>
            <w:r>
              <w:rPr>
                <w:noProof/>
                <w:webHidden/>
              </w:rPr>
              <w:fldChar w:fldCharType="separate"/>
            </w:r>
            <w:r>
              <w:rPr>
                <w:noProof/>
                <w:webHidden/>
              </w:rPr>
              <w:t>12</w:t>
            </w:r>
            <w:r>
              <w:rPr>
                <w:noProof/>
                <w:webHidden/>
              </w:rPr>
              <w:fldChar w:fldCharType="end"/>
            </w:r>
          </w:hyperlink>
        </w:p>
        <w:p w14:paraId="72070194"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3" w:history="1">
            <w:r w:rsidRPr="002F4515">
              <w:rPr>
                <w:rStyle w:val="ab"/>
                <w:b/>
                <w:bCs/>
                <w:noProof/>
              </w:rPr>
              <w:t>2.5.2</w:t>
            </w:r>
            <w:r>
              <w:rPr>
                <w:rFonts w:eastAsiaTheme="minorEastAsia" w:cstheme="minorBidi"/>
                <w:noProof/>
                <w:color w:val="auto"/>
                <w:lang w:eastAsia="zh-CN"/>
              </w:rPr>
              <w:tab/>
            </w:r>
            <w:r w:rsidRPr="002F4515">
              <w:rPr>
                <w:rStyle w:val="ab"/>
                <w:b/>
                <w:bCs/>
                <w:noProof/>
              </w:rPr>
              <w:t>Style Classes</w:t>
            </w:r>
            <w:r>
              <w:rPr>
                <w:noProof/>
                <w:webHidden/>
              </w:rPr>
              <w:tab/>
            </w:r>
            <w:r>
              <w:rPr>
                <w:noProof/>
                <w:webHidden/>
              </w:rPr>
              <w:fldChar w:fldCharType="begin"/>
            </w:r>
            <w:r>
              <w:rPr>
                <w:noProof/>
                <w:webHidden/>
              </w:rPr>
              <w:instrText xml:space="preserve"> PAGEREF _Toc468866953 \h </w:instrText>
            </w:r>
            <w:r>
              <w:rPr>
                <w:noProof/>
                <w:webHidden/>
              </w:rPr>
            </w:r>
            <w:r>
              <w:rPr>
                <w:noProof/>
                <w:webHidden/>
              </w:rPr>
              <w:fldChar w:fldCharType="separate"/>
            </w:r>
            <w:r>
              <w:rPr>
                <w:noProof/>
                <w:webHidden/>
              </w:rPr>
              <w:t>13</w:t>
            </w:r>
            <w:r>
              <w:rPr>
                <w:noProof/>
                <w:webHidden/>
              </w:rPr>
              <w:fldChar w:fldCharType="end"/>
            </w:r>
          </w:hyperlink>
        </w:p>
        <w:p w14:paraId="11D47A90"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4" w:history="1">
            <w:r w:rsidRPr="002F4515">
              <w:rPr>
                <w:rStyle w:val="ab"/>
                <w:b/>
                <w:bCs/>
                <w:noProof/>
              </w:rPr>
              <w:t>2.5.3</w:t>
            </w:r>
            <w:r>
              <w:rPr>
                <w:rFonts w:eastAsiaTheme="minorEastAsia" w:cstheme="minorBidi"/>
                <w:noProof/>
                <w:color w:val="auto"/>
                <w:lang w:eastAsia="zh-CN"/>
              </w:rPr>
              <w:tab/>
            </w:r>
            <w:r w:rsidRPr="002F4515">
              <w:rPr>
                <w:rStyle w:val="ab"/>
                <w:b/>
                <w:bCs/>
                <w:noProof/>
              </w:rPr>
              <w:t>Impacted Analysis objects</w:t>
            </w:r>
            <w:r>
              <w:rPr>
                <w:noProof/>
                <w:webHidden/>
              </w:rPr>
              <w:tab/>
            </w:r>
            <w:r>
              <w:rPr>
                <w:noProof/>
                <w:webHidden/>
              </w:rPr>
              <w:fldChar w:fldCharType="begin"/>
            </w:r>
            <w:r>
              <w:rPr>
                <w:noProof/>
                <w:webHidden/>
              </w:rPr>
              <w:instrText xml:space="preserve"> PAGEREF _Toc468866954 \h </w:instrText>
            </w:r>
            <w:r>
              <w:rPr>
                <w:noProof/>
                <w:webHidden/>
              </w:rPr>
            </w:r>
            <w:r>
              <w:rPr>
                <w:noProof/>
                <w:webHidden/>
              </w:rPr>
              <w:fldChar w:fldCharType="separate"/>
            </w:r>
            <w:r>
              <w:rPr>
                <w:noProof/>
                <w:webHidden/>
              </w:rPr>
              <w:t>13</w:t>
            </w:r>
            <w:r>
              <w:rPr>
                <w:noProof/>
                <w:webHidden/>
              </w:rPr>
              <w:fldChar w:fldCharType="end"/>
            </w:r>
          </w:hyperlink>
        </w:p>
        <w:p w14:paraId="1F6E9A17"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5" w:history="1">
            <w:r w:rsidRPr="002F4515">
              <w:rPr>
                <w:rStyle w:val="ab"/>
                <w:b/>
                <w:bCs/>
                <w:noProof/>
              </w:rPr>
              <w:t>2.5.4</w:t>
            </w:r>
            <w:r>
              <w:rPr>
                <w:rFonts w:eastAsiaTheme="minorEastAsia" w:cstheme="minorBidi"/>
                <w:noProof/>
                <w:color w:val="auto"/>
                <w:lang w:eastAsia="zh-CN"/>
              </w:rPr>
              <w:tab/>
            </w:r>
            <w:r w:rsidRPr="002F4515">
              <w:rPr>
                <w:rStyle w:val="ab"/>
                <w:b/>
                <w:bCs/>
                <w:noProof/>
              </w:rPr>
              <w:t>Impacted Use Cases</w:t>
            </w:r>
            <w:r>
              <w:rPr>
                <w:noProof/>
                <w:webHidden/>
              </w:rPr>
              <w:tab/>
            </w:r>
            <w:r>
              <w:rPr>
                <w:noProof/>
                <w:webHidden/>
              </w:rPr>
              <w:fldChar w:fldCharType="begin"/>
            </w:r>
            <w:r>
              <w:rPr>
                <w:noProof/>
                <w:webHidden/>
              </w:rPr>
              <w:instrText xml:space="preserve"> PAGEREF _Toc468866955 \h </w:instrText>
            </w:r>
            <w:r>
              <w:rPr>
                <w:noProof/>
                <w:webHidden/>
              </w:rPr>
            </w:r>
            <w:r>
              <w:rPr>
                <w:noProof/>
                <w:webHidden/>
              </w:rPr>
              <w:fldChar w:fldCharType="separate"/>
            </w:r>
            <w:r>
              <w:rPr>
                <w:noProof/>
                <w:webHidden/>
              </w:rPr>
              <w:t>13</w:t>
            </w:r>
            <w:r>
              <w:rPr>
                <w:noProof/>
                <w:webHidden/>
              </w:rPr>
              <w:fldChar w:fldCharType="end"/>
            </w:r>
          </w:hyperlink>
        </w:p>
        <w:p w14:paraId="711A2B89"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56" w:history="1">
            <w:r w:rsidRPr="002F4515">
              <w:rPr>
                <w:rStyle w:val="ab"/>
                <w:noProof/>
              </w:rPr>
              <w:t>2.6</w:t>
            </w:r>
            <w:r>
              <w:rPr>
                <w:rFonts w:eastAsiaTheme="minorEastAsia" w:cstheme="minorBidi"/>
                <w:b w:val="0"/>
                <w:noProof/>
                <w:color w:val="auto"/>
                <w:lang w:eastAsia="zh-CN"/>
              </w:rPr>
              <w:tab/>
            </w:r>
            <w:r w:rsidRPr="002F4515">
              <w:rPr>
                <w:rStyle w:val="ab"/>
                <w:noProof/>
              </w:rPr>
              <w:t>Data Access Layer</w:t>
            </w:r>
            <w:r>
              <w:rPr>
                <w:noProof/>
                <w:webHidden/>
              </w:rPr>
              <w:tab/>
            </w:r>
            <w:r>
              <w:rPr>
                <w:noProof/>
                <w:webHidden/>
              </w:rPr>
              <w:fldChar w:fldCharType="begin"/>
            </w:r>
            <w:r>
              <w:rPr>
                <w:noProof/>
                <w:webHidden/>
              </w:rPr>
              <w:instrText xml:space="preserve"> PAGEREF _Toc468866956 \h </w:instrText>
            </w:r>
            <w:r>
              <w:rPr>
                <w:noProof/>
                <w:webHidden/>
              </w:rPr>
            </w:r>
            <w:r>
              <w:rPr>
                <w:noProof/>
                <w:webHidden/>
              </w:rPr>
              <w:fldChar w:fldCharType="separate"/>
            </w:r>
            <w:r>
              <w:rPr>
                <w:noProof/>
                <w:webHidden/>
              </w:rPr>
              <w:t>13</w:t>
            </w:r>
            <w:r>
              <w:rPr>
                <w:noProof/>
                <w:webHidden/>
              </w:rPr>
              <w:fldChar w:fldCharType="end"/>
            </w:r>
          </w:hyperlink>
        </w:p>
        <w:p w14:paraId="1405160B"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7" w:history="1">
            <w:r w:rsidRPr="002F4515">
              <w:rPr>
                <w:rStyle w:val="ab"/>
                <w:bCs/>
                <w:noProof/>
              </w:rPr>
              <w:t>2.6.1</w:t>
            </w:r>
            <w:r>
              <w:rPr>
                <w:rFonts w:eastAsiaTheme="minorEastAsia" w:cstheme="minorBidi"/>
                <w:noProof/>
                <w:color w:val="auto"/>
                <w:lang w:eastAsia="zh-CN"/>
              </w:rPr>
              <w:tab/>
            </w:r>
            <w:r w:rsidRPr="002F4515">
              <w:rPr>
                <w:rStyle w:val="ab"/>
                <w:bCs/>
                <w:noProof/>
              </w:rPr>
              <w:t>JPA Architecture</w:t>
            </w:r>
            <w:r>
              <w:rPr>
                <w:noProof/>
                <w:webHidden/>
              </w:rPr>
              <w:tab/>
            </w:r>
            <w:r>
              <w:rPr>
                <w:noProof/>
                <w:webHidden/>
              </w:rPr>
              <w:fldChar w:fldCharType="begin"/>
            </w:r>
            <w:r>
              <w:rPr>
                <w:noProof/>
                <w:webHidden/>
              </w:rPr>
              <w:instrText xml:space="preserve"> PAGEREF _Toc468866957 \h </w:instrText>
            </w:r>
            <w:r>
              <w:rPr>
                <w:noProof/>
                <w:webHidden/>
              </w:rPr>
            </w:r>
            <w:r>
              <w:rPr>
                <w:noProof/>
                <w:webHidden/>
              </w:rPr>
              <w:fldChar w:fldCharType="separate"/>
            </w:r>
            <w:r>
              <w:rPr>
                <w:noProof/>
                <w:webHidden/>
              </w:rPr>
              <w:t>14</w:t>
            </w:r>
            <w:r>
              <w:rPr>
                <w:noProof/>
                <w:webHidden/>
              </w:rPr>
              <w:fldChar w:fldCharType="end"/>
            </w:r>
          </w:hyperlink>
        </w:p>
        <w:p w14:paraId="222B4D6F"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8" w:history="1">
            <w:r w:rsidRPr="002F4515">
              <w:rPr>
                <w:rStyle w:val="ab"/>
                <w:bCs/>
                <w:noProof/>
              </w:rPr>
              <w:t>2.6.2</w:t>
            </w:r>
            <w:r>
              <w:rPr>
                <w:rFonts w:eastAsiaTheme="minorEastAsia" w:cstheme="minorBidi"/>
                <w:noProof/>
                <w:color w:val="auto"/>
                <w:lang w:eastAsia="zh-CN"/>
              </w:rPr>
              <w:tab/>
            </w:r>
            <w:r w:rsidRPr="002F4515">
              <w:rPr>
                <w:rStyle w:val="ab"/>
                <w:bCs/>
                <w:noProof/>
              </w:rPr>
              <w:t>Important Elements in Data Access Layer</w:t>
            </w:r>
            <w:r>
              <w:rPr>
                <w:noProof/>
                <w:webHidden/>
              </w:rPr>
              <w:tab/>
            </w:r>
            <w:r>
              <w:rPr>
                <w:noProof/>
                <w:webHidden/>
              </w:rPr>
              <w:fldChar w:fldCharType="begin"/>
            </w:r>
            <w:r>
              <w:rPr>
                <w:noProof/>
                <w:webHidden/>
              </w:rPr>
              <w:instrText xml:space="preserve"> PAGEREF _Toc468866958 \h </w:instrText>
            </w:r>
            <w:r>
              <w:rPr>
                <w:noProof/>
                <w:webHidden/>
              </w:rPr>
            </w:r>
            <w:r>
              <w:rPr>
                <w:noProof/>
                <w:webHidden/>
              </w:rPr>
              <w:fldChar w:fldCharType="separate"/>
            </w:r>
            <w:r>
              <w:rPr>
                <w:noProof/>
                <w:webHidden/>
              </w:rPr>
              <w:t>14</w:t>
            </w:r>
            <w:r>
              <w:rPr>
                <w:noProof/>
                <w:webHidden/>
              </w:rPr>
              <w:fldChar w:fldCharType="end"/>
            </w:r>
          </w:hyperlink>
        </w:p>
        <w:p w14:paraId="72465FF5"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59" w:history="1">
            <w:r w:rsidRPr="002F4515">
              <w:rPr>
                <w:rStyle w:val="ab"/>
                <w:bCs/>
                <w:noProof/>
              </w:rPr>
              <w:t>2.6.3</w:t>
            </w:r>
            <w:r>
              <w:rPr>
                <w:rFonts w:eastAsiaTheme="minorEastAsia" w:cstheme="minorBidi"/>
                <w:noProof/>
                <w:color w:val="auto"/>
                <w:lang w:eastAsia="zh-CN"/>
              </w:rPr>
              <w:tab/>
            </w:r>
            <w:r w:rsidRPr="002F4515">
              <w:rPr>
                <w:rStyle w:val="ab"/>
                <w:bCs/>
                <w:noProof/>
              </w:rPr>
              <w:t>Impacted Analysis objects</w:t>
            </w:r>
            <w:r>
              <w:rPr>
                <w:noProof/>
                <w:webHidden/>
              </w:rPr>
              <w:tab/>
            </w:r>
            <w:r>
              <w:rPr>
                <w:noProof/>
                <w:webHidden/>
              </w:rPr>
              <w:fldChar w:fldCharType="begin"/>
            </w:r>
            <w:r>
              <w:rPr>
                <w:noProof/>
                <w:webHidden/>
              </w:rPr>
              <w:instrText xml:space="preserve"> PAGEREF _Toc468866959 \h </w:instrText>
            </w:r>
            <w:r>
              <w:rPr>
                <w:noProof/>
                <w:webHidden/>
              </w:rPr>
            </w:r>
            <w:r>
              <w:rPr>
                <w:noProof/>
                <w:webHidden/>
              </w:rPr>
              <w:fldChar w:fldCharType="separate"/>
            </w:r>
            <w:r>
              <w:rPr>
                <w:noProof/>
                <w:webHidden/>
              </w:rPr>
              <w:t>14</w:t>
            </w:r>
            <w:r>
              <w:rPr>
                <w:noProof/>
                <w:webHidden/>
              </w:rPr>
              <w:fldChar w:fldCharType="end"/>
            </w:r>
          </w:hyperlink>
        </w:p>
        <w:p w14:paraId="10DC2288"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60" w:history="1">
            <w:r w:rsidRPr="002F4515">
              <w:rPr>
                <w:rStyle w:val="ab"/>
                <w:bCs/>
                <w:noProof/>
              </w:rPr>
              <w:t>2.6.4</w:t>
            </w:r>
            <w:r>
              <w:rPr>
                <w:rFonts w:eastAsiaTheme="minorEastAsia" w:cstheme="minorBidi"/>
                <w:noProof/>
                <w:color w:val="auto"/>
                <w:lang w:eastAsia="zh-CN"/>
              </w:rPr>
              <w:tab/>
            </w:r>
            <w:r w:rsidRPr="002F4515">
              <w:rPr>
                <w:rStyle w:val="ab"/>
                <w:bCs/>
                <w:noProof/>
              </w:rPr>
              <w:t>Object Relational Mapping</w:t>
            </w:r>
            <w:r>
              <w:rPr>
                <w:noProof/>
                <w:webHidden/>
              </w:rPr>
              <w:tab/>
            </w:r>
            <w:r>
              <w:rPr>
                <w:noProof/>
                <w:webHidden/>
              </w:rPr>
              <w:fldChar w:fldCharType="begin"/>
            </w:r>
            <w:r>
              <w:rPr>
                <w:noProof/>
                <w:webHidden/>
              </w:rPr>
              <w:instrText xml:space="preserve"> PAGEREF _Toc468866960 \h </w:instrText>
            </w:r>
            <w:r>
              <w:rPr>
                <w:noProof/>
                <w:webHidden/>
              </w:rPr>
            </w:r>
            <w:r>
              <w:rPr>
                <w:noProof/>
                <w:webHidden/>
              </w:rPr>
              <w:fldChar w:fldCharType="separate"/>
            </w:r>
            <w:r>
              <w:rPr>
                <w:noProof/>
                <w:webHidden/>
              </w:rPr>
              <w:t>15</w:t>
            </w:r>
            <w:r>
              <w:rPr>
                <w:noProof/>
                <w:webHidden/>
              </w:rPr>
              <w:fldChar w:fldCharType="end"/>
            </w:r>
          </w:hyperlink>
        </w:p>
        <w:p w14:paraId="68257DDE"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61" w:history="1">
            <w:r w:rsidRPr="002F4515">
              <w:rPr>
                <w:rStyle w:val="ab"/>
                <w:bCs/>
                <w:noProof/>
              </w:rPr>
              <w:t>2.6.5</w:t>
            </w:r>
            <w:r>
              <w:rPr>
                <w:rFonts w:eastAsiaTheme="minorEastAsia" w:cstheme="minorBidi"/>
                <w:noProof/>
                <w:color w:val="auto"/>
                <w:lang w:eastAsia="zh-CN"/>
              </w:rPr>
              <w:tab/>
            </w:r>
            <w:r w:rsidRPr="002F4515">
              <w:rPr>
                <w:rStyle w:val="ab"/>
                <w:bCs/>
                <w:noProof/>
              </w:rPr>
              <w:t>Impacted Use Cases</w:t>
            </w:r>
            <w:r>
              <w:rPr>
                <w:noProof/>
                <w:webHidden/>
              </w:rPr>
              <w:tab/>
            </w:r>
            <w:r>
              <w:rPr>
                <w:noProof/>
                <w:webHidden/>
              </w:rPr>
              <w:fldChar w:fldCharType="begin"/>
            </w:r>
            <w:r>
              <w:rPr>
                <w:noProof/>
                <w:webHidden/>
              </w:rPr>
              <w:instrText xml:space="preserve"> PAGEREF _Toc468866961 \h </w:instrText>
            </w:r>
            <w:r>
              <w:rPr>
                <w:noProof/>
                <w:webHidden/>
              </w:rPr>
            </w:r>
            <w:r>
              <w:rPr>
                <w:noProof/>
                <w:webHidden/>
              </w:rPr>
              <w:fldChar w:fldCharType="separate"/>
            </w:r>
            <w:r>
              <w:rPr>
                <w:noProof/>
                <w:webHidden/>
              </w:rPr>
              <w:t>17</w:t>
            </w:r>
            <w:r>
              <w:rPr>
                <w:noProof/>
                <w:webHidden/>
              </w:rPr>
              <w:fldChar w:fldCharType="end"/>
            </w:r>
          </w:hyperlink>
        </w:p>
        <w:p w14:paraId="015A8BEA"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62" w:history="1">
            <w:r w:rsidRPr="002F4515">
              <w:rPr>
                <w:rStyle w:val="ab"/>
                <w:noProof/>
              </w:rPr>
              <w:t>2.7</w:t>
            </w:r>
            <w:r>
              <w:rPr>
                <w:rFonts w:eastAsiaTheme="minorEastAsia" w:cstheme="minorBidi"/>
                <w:b w:val="0"/>
                <w:noProof/>
                <w:color w:val="auto"/>
                <w:lang w:eastAsia="zh-CN"/>
              </w:rPr>
              <w:tab/>
            </w:r>
            <w:r w:rsidRPr="002F4515">
              <w:rPr>
                <w:rStyle w:val="ab"/>
                <w:noProof/>
              </w:rPr>
              <w:t>Business Layer</w:t>
            </w:r>
            <w:r>
              <w:rPr>
                <w:noProof/>
                <w:webHidden/>
              </w:rPr>
              <w:tab/>
            </w:r>
            <w:r>
              <w:rPr>
                <w:noProof/>
                <w:webHidden/>
              </w:rPr>
              <w:fldChar w:fldCharType="begin"/>
            </w:r>
            <w:r>
              <w:rPr>
                <w:noProof/>
                <w:webHidden/>
              </w:rPr>
              <w:instrText xml:space="preserve"> PAGEREF _Toc468866962 \h </w:instrText>
            </w:r>
            <w:r>
              <w:rPr>
                <w:noProof/>
                <w:webHidden/>
              </w:rPr>
            </w:r>
            <w:r>
              <w:rPr>
                <w:noProof/>
                <w:webHidden/>
              </w:rPr>
              <w:fldChar w:fldCharType="separate"/>
            </w:r>
            <w:r>
              <w:rPr>
                <w:noProof/>
                <w:webHidden/>
              </w:rPr>
              <w:t>18</w:t>
            </w:r>
            <w:r>
              <w:rPr>
                <w:noProof/>
                <w:webHidden/>
              </w:rPr>
              <w:fldChar w:fldCharType="end"/>
            </w:r>
          </w:hyperlink>
        </w:p>
        <w:p w14:paraId="09B63075"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63" w:history="1">
            <w:r w:rsidRPr="002F4515">
              <w:rPr>
                <w:rStyle w:val="ab"/>
                <w:b/>
                <w:noProof/>
              </w:rPr>
              <w:t>2.7.1</w:t>
            </w:r>
            <w:r>
              <w:rPr>
                <w:rFonts w:eastAsiaTheme="minorEastAsia" w:cstheme="minorBidi"/>
                <w:noProof/>
                <w:color w:val="auto"/>
                <w:lang w:eastAsia="zh-CN"/>
              </w:rPr>
              <w:tab/>
            </w:r>
            <w:r w:rsidRPr="002F4515">
              <w:rPr>
                <w:rStyle w:val="ab"/>
                <w:b/>
                <w:noProof/>
              </w:rPr>
              <w:t>Impacted Analysis Objects</w:t>
            </w:r>
            <w:r>
              <w:rPr>
                <w:noProof/>
                <w:webHidden/>
              </w:rPr>
              <w:tab/>
            </w:r>
            <w:r>
              <w:rPr>
                <w:noProof/>
                <w:webHidden/>
              </w:rPr>
              <w:fldChar w:fldCharType="begin"/>
            </w:r>
            <w:r>
              <w:rPr>
                <w:noProof/>
                <w:webHidden/>
              </w:rPr>
              <w:instrText xml:space="preserve"> PAGEREF _Toc468866963 \h </w:instrText>
            </w:r>
            <w:r>
              <w:rPr>
                <w:noProof/>
                <w:webHidden/>
              </w:rPr>
            </w:r>
            <w:r>
              <w:rPr>
                <w:noProof/>
                <w:webHidden/>
              </w:rPr>
              <w:fldChar w:fldCharType="separate"/>
            </w:r>
            <w:r>
              <w:rPr>
                <w:noProof/>
                <w:webHidden/>
              </w:rPr>
              <w:t>18</w:t>
            </w:r>
            <w:r>
              <w:rPr>
                <w:noProof/>
                <w:webHidden/>
              </w:rPr>
              <w:fldChar w:fldCharType="end"/>
            </w:r>
          </w:hyperlink>
        </w:p>
        <w:p w14:paraId="2D6D9E92" w14:textId="77777777" w:rsidR="0081103C" w:rsidRDefault="0081103C">
          <w:pPr>
            <w:pStyle w:val="30"/>
            <w:tabs>
              <w:tab w:val="left" w:pos="1200"/>
              <w:tab w:val="right" w:leader="dot" w:pos="9350"/>
            </w:tabs>
            <w:rPr>
              <w:rFonts w:eastAsiaTheme="minorEastAsia" w:cstheme="minorBidi"/>
              <w:noProof/>
              <w:color w:val="auto"/>
              <w:lang w:eastAsia="zh-CN"/>
            </w:rPr>
          </w:pPr>
          <w:hyperlink w:anchor="_Toc468866964" w:history="1">
            <w:r w:rsidRPr="002F4515">
              <w:rPr>
                <w:rStyle w:val="ab"/>
                <w:b/>
                <w:noProof/>
              </w:rPr>
              <w:t>2.7.2</w:t>
            </w:r>
            <w:r>
              <w:rPr>
                <w:rFonts w:eastAsiaTheme="minorEastAsia" w:cstheme="minorBidi"/>
                <w:noProof/>
                <w:color w:val="auto"/>
                <w:lang w:eastAsia="zh-CN"/>
              </w:rPr>
              <w:tab/>
            </w:r>
            <w:r w:rsidRPr="002F4515">
              <w:rPr>
                <w:rStyle w:val="ab"/>
                <w:b/>
                <w:noProof/>
              </w:rPr>
              <w:t>Impacted Use Cases</w:t>
            </w:r>
            <w:r>
              <w:rPr>
                <w:noProof/>
                <w:webHidden/>
              </w:rPr>
              <w:tab/>
            </w:r>
            <w:r>
              <w:rPr>
                <w:noProof/>
                <w:webHidden/>
              </w:rPr>
              <w:fldChar w:fldCharType="begin"/>
            </w:r>
            <w:r>
              <w:rPr>
                <w:noProof/>
                <w:webHidden/>
              </w:rPr>
              <w:instrText xml:space="preserve"> PAGEREF _Toc468866964 \h </w:instrText>
            </w:r>
            <w:r>
              <w:rPr>
                <w:noProof/>
                <w:webHidden/>
              </w:rPr>
            </w:r>
            <w:r>
              <w:rPr>
                <w:noProof/>
                <w:webHidden/>
              </w:rPr>
              <w:fldChar w:fldCharType="separate"/>
            </w:r>
            <w:r>
              <w:rPr>
                <w:noProof/>
                <w:webHidden/>
              </w:rPr>
              <w:t>18</w:t>
            </w:r>
            <w:r>
              <w:rPr>
                <w:noProof/>
                <w:webHidden/>
              </w:rPr>
              <w:fldChar w:fldCharType="end"/>
            </w:r>
          </w:hyperlink>
        </w:p>
        <w:p w14:paraId="61691081"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65" w:history="1">
            <w:r w:rsidRPr="002F4515">
              <w:rPr>
                <w:rStyle w:val="ab"/>
                <w:noProof/>
              </w:rPr>
              <w:t>2.8</w:t>
            </w:r>
            <w:r>
              <w:rPr>
                <w:rFonts w:eastAsiaTheme="minorEastAsia" w:cstheme="minorBidi"/>
                <w:b w:val="0"/>
                <w:noProof/>
                <w:color w:val="auto"/>
                <w:lang w:eastAsia="zh-CN"/>
              </w:rPr>
              <w:tab/>
            </w:r>
            <w:r w:rsidRPr="002F4515">
              <w:rPr>
                <w:rStyle w:val="ab"/>
                <w:noProof/>
              </w:rPr>
              <w:t>Usability</w:t>
            </w:r>
            <w:r>
              <w:rPr>
                <w:noProof/>
                <w:webHidden/>
              </w:rPr>
              <w:tab/>
            </w:r>
            <w:r>
              <w:rPr>
                <w:noProof/>
                <w:webHidden/>
              </w:rPr>
              <w:fldChar w:fldCharType="begin"/>
            </w:r>
            <w:r>
              <w:rPr>
                <w:noProof/>
                <w:webHidden/>
              </w:rPr>
              <w:instrText xml:space="preserve"> PAGEREF _Toc468866965 \h </w:instrText>
            </w:r>
            <w:r>
              <w:rPr>
                <w:noProof/>
                <w:webHidden/>
              </w:rPr>
            </w:r>
            <w:r>
              <w:rPr>
                <w:noProof/>
                <w:webHidden/>
              </w:rPr>
              <w:fldChar w:fldCharType="separate"/>
            </w:r>
            <w:r>
              <w:rPr>
                <w:noProof/>
                <w:webHidden/>
              </w:rPr>
              <w:t>18</w:t>
            </w:r>
            <w:r>
              <w:rPr>
                <w:noProof/>
                <w:webHidden/>
              </w:rPr>
              <w:fldChar w:fldCharType="end"/>
            </w:r>
          </w:hyperlink>
        </w:p>
        <w:p w14:paraId="16AB15AC"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66" w:history="1">
            <w:r w:rsidRPr="002F4515">
              <w:rPr>
                <w:rStyle w:val="ab"/>
                <w:noProof/>
              </w:rPr>
              <w:t>2.9</w:t>
            </w:r>
            <w:r>
              <w:rPr>
                <w:rFonts w:eastAsiaTheme="minorEastAsia" w:cstheme="minorBidi"/>
                <w:b w:val="0"/>
                <w:noProof/>
                <w:color w:val="auto"/>
                <w:lang w:eastAsia="zh-CN"/>
              </w:rPr>
              <w:tab/>
            </w:r>
            <w:r w:rsidRPr="002F4515">
              <w:rPr>
                <w:rStyle w:val="ab"/>
                <w:noProof/>
              </w:rPr>
              <w:t>Performance, Reliability and Capacity</w:t>
            </w:r>
            <w:r>
              <w:rPr>
                <w:noProof/>
                <w:webHidden/>
              </w:rPr>
              <w:tab/>
            </w:r>
            <w:r>
              <w:rPr>
                <w:noProof/>
                <w:webHidden/>
              </w:rPr>
              <w:fldChar w:fldCharType="begin"/>
            </w:r>
            <w:r>
              <w:rPr>
                <w:noProof/>
                <w:webHidden/>
              </w:rPr>
              <w:instrText xml:space="preserve"> PAGEREF _Toc468866966 \h </w:instrText>
            </w:r>
            <w:r>
              <w:rPr>
                <w:noProof/>
                <w:webHidden/>
              </w:rPr>
            </w:r>
            <w:r>
              <w:rPr>
                <w:noProof/>
                <w:webHidden/>
              </w:rPr>
              <w:fldChar w:fldCharType="separate"/>
            </w:r>
            <w:r>
              <w:rPr>
                <w:noProof/>
                <w:webHidden/>
              </w:rPr>
              <w:t>18</w:t>
            </w:r>
            <w:r>
              <w:rPr>
                <w:noProof/>
                <w:webHidden/>
              </w:rPr>
              <w:fldChar w:fldCharType="end"/>
            </w:r>
          </w:hyperlink>
        </w:p>
        <w:p w14:paraId="3C6B1963" w14:textId="77777777" w:rsidR="0081103C" w:rsidRDefault="0081103C">
          <w:pPr>
            <w:pStyle w:val="20"/>
            <w:tabs>
              <w:tab w:val="left" w:pos="960"/>
              <w:tab w:val="right" w:leader="dot" w:pos="9350"/>
            </w:tabs>
            <w:rPr>
              <w:rFonts w:eastAsiaTheme="minorEastAsia" w:cstheme="minorBidi"/>
              <w:b w:val="0"/>
              <w:noProof/>
              <w:color w:val="auto"/>
              <w:lang w:eastAsia="zh-CN"/>
            </w:rPr>
          </w:pPr>
          <w:hyperlink w:anchor="_Toc468866967" w:history="1">
            <w:r w:rsidRPr="002F4515">
              <w:rPr>
                <w:rStyle w:val="ab"/>
                <w:noProof/>
              </w:rPr>
              <w:t>2.10</w:t>
            </w:r>
            <w:r>
              <w:rPr>
                <w:rFonts w:eastAsiaTheme="minorEastAsia" w:cstheme="minorBidi"/>
                <w:b w:val="0"/>
                <w:noProof/>
                <w:color w:val="auto"/>
                <w:lang w:eastAsia="zh-CN"/>
              </w:rPr>
              <w:tab/>
            </w:r>
            <w:r w:rsidRPr="002F4515">
              <w:rPr>
                <w:rStyle w:val="ab"/>
                <w:noProof/>
              </w:rPr>
              <w:t>Security</w:t>
            </w:r>
            <w:r>
              <w:rPr>
                <w:noProof/>
                <w:webHidden/>
              </w:rPr>
              <w:tab/>
            </w:r>
            <w:r>
              <w:rPr>
                <w:noProof/>
                <w:webHidden/>
              </w:rPr>
              <w:fldChar w:fldCharType="begin"/>
            </w:r>
            <w:r>
              <w:rPr>
                <w:noProof/>
                <w:webHidden/>
              </w:rPr>
              <w:instrText xml:space="preserve"> PAGEREF _Toc468866967 \h </w:instrText>
            </w:r>
            <w:r>
              <w:rPr>
                <w:noProof/>
                <w:webHidden/>
              </w:rPr>
            </w:r>
            <w:r>
              <w:rPr>
                <w:noProof/>
                <w:webHidden/>
              </w:rPr>
              <w:fldChar w:fldCharType="separate"/>
            </w:r>
            <w:r>
              <w:rPr>
                <w:noProof/>
                <w:webHidden/>
              </w:rPr>
              <w:t>18</w:t>
            </w:r>
            <w:r>
              <w:rPr>
                <w:noProof/>
                <w:webHidden/>
              </w:rPr>
              <w:fldChar w:fldCharType="end"/>
            </w:r>
          </w:hyperlink>
        </w:p>
        <w:p w14:paraId="73B9C3C1" w14:textId="77777777" w:rsidR="0081103C" w:rsidRDefault="0081103C">
          <w:pPr>
            <w:pStyle w:val="10"/>
            <w:tabs>
              <w:tab w:val="left" w:pos="480"/>
              <w:tab w:val="right" w:leader="dot" w:pos="9350"/>
            </w:tabs>
            <w:rPr>
              <w:rFonts w:eastAsiaTheme="minorEastAsia" w:cstheme="minorBidi"/>
              <w:b w:val="0"/>
              <w:noProof/>
              <w:color w:val="auto"/>
              <w:sz w:val="22"/>
              <w:szCs w:val="22"/>
              <w:lang w:eastAsia="zh-CN"/>
            </w:rPr>
          </w:pPr>
          <w:hyperlink w:anchor="_Toc468866968" w:history="1">
            <w:r w:rsidRPr="002F4515">
              <w:rPr>
                <w:rStyle w:val="ab"/>
                <w:noProof/>
              </w:rPr>
              <w:t>3.</w:t>
            </w:r>
            <w:r>
              <w:rPr>
                <w:rFonts w:eastAsiaTheme="minorEastAsia" w:cstheme="minorBidi"/>
                <w:b w:val="0"/>
                <w:noProof/>
                <w:color w:val="auto"/>
                <w:sz w:val="22"/>
                <w:szCs w:val="22"/>
                <w:lang w:eastAsia="zh-CN"/>
              </w:rPr>
              <w:tab/>
            </w:r>
            <w:r w:rsidRPr="002F4515">
              <w:rPr>
                <w:rStyle w:val="ab"/>
                <w:noProof/>
              </w:rPr>
              <w:t>Deployment</w:t>
            </w:r>
            <w:r>
              <w:rPr>
                <w:noProof/>
                <w:webHidden/>
              </w:rPr>
              <w:tab/>
            </w:r>
            <w:r>
              <w:rPr>
                <w:noProof/>
                <w:webHidden/>
              </w:rPr>
              <w:fldChar w:fldCharType="begin"/>
            </w:r>
            <w:r>
              <w:rPr>
                <w:noProof/>
                <w:webHidden/>
              </w:rPr>
              <w:instrText xml:space="preserve"> PAGEREF _Toc468866968 \h </w:instrText>
            </w:r>
            <w:r>
              <w:rPr>
                <w:noProof/>
                <w:webHidden/>
              </w:rPr>
            </w:r>
            <w:r>
              <w:rPr>
                <w:noProof/>
                <w:webHidden/>
              </w:rPr>
              <w:fldChar w:fldCharType="separate"/>
            </w:r>
            <w:r>
              <w:rPr>
                <w:noProof/>
                <w:webHidden/>
              </w:rPr>
              <w:t>18</w:t>
            </w:r>
            <w:r>
              <w:rPr>
                <w:noProof/>
                <w:webHidden/>
              </w:rPr>
              <w:fldChar w:fldCharType="end"/>
            </w:r>
          </w:hyperlink>
        </w:p>
        <w:p w14:paraId="0C691A18" w14:textId="33413D89" w:rsidR="00C431C9" w:rsidRDefault="00C431C9">
          <w:r>
            <w:rPr>
              <w:b/>
              <w:bCs/>
              <w:noProof/>
            </w:rPr>
            <w:fldChar w:fldCharType="end"/>
          </w:r>
        </w:p>
      </w:sdtContent>
    </w:sdt>
    <w:p w14:paraId="239A5628" w14:textId="77777777" w:rsidR="00C431C9" w:rsidRDefault="00C431C9" w:rsidP="00D22A18">
      <w:pPr>
        <w:pStyle w:val="aa"/>
        <w:ind w:left="-810"/>
        <w:jc w:val="left"/>
        <w:rPr>
          <w:b/>
          <w:sz w:val="36"/>
          <w:szCs w:val="36"/>
        </w:rPr>
      </w:pPr>
    </w:p>
    <w:p w14:paraId="5968895F" w14:textId="77777777" w:rsidR="006E1AC1" w:rsidRDefault="006E1AC1" w:rsidP="00D22A18">
      <w:pPr>
        <w:pStyle w:val="aa"/>
        <w:ind w:left="-810"/>
        <w:jc w:val="left"/>
        <w:rPr>
          <w:b/>
          <w:sz w:val="36"/>
          <w:szCs w:val="36"/>
        </w:rPr>
      </w:pPr>
    </w:p>
    <w:p w14:paraId="1A6AE70B" w14:textId="77777777" w:rsidR="006E1AC1" w:rsidRDefault="006E1AC1" w:rsidP="00D22A18">
      <w:pPr>
        <w:pStyle w:val="aa"/>
        <w:ind w:left="-810"/>
        <w:jc w:val="left"/>
        <w:rPr>
          <w:b/>
          <w:sz w:val="36"/>
          <w:szCs w:val="36"/>
        </w:rPr>
      </w:pPr>
    </w:p>
    <w:p w14:paraId="122E4932" w14:textId="77777777" w:rsidR="006E1AC1" w:rsidRDefault="006E1AC1" w:rsidP="00D22A18">
      <w:pPr>
        <w:pStyle w:val="aa"/>
        <w:ind w:left="-810"/>
        <w:jc w:val="left"/>
        <w:rPr>
          <w:b/>
          <w:sz w:val="36"/>
          <w:szCs w:val="36"/>
        </w:rPr>
      </w:pPr>
      <w:bookmarkStart w:id="34" w:name="_GoBack"/>
      <w:bookmarkEnd w:id="34"/>
    </w:p>
    <w:p w14:paraId="14BABF7C" w14:textId="77777777" w:rsidR="006E1AC1" w:rsidRDefault="006E1AC1" w:rsidP="00D22A18">
      <w:pPr>
        <w:pStyle w:val="aa"/>
        <w:ind w:left="-810"/>
        <w:jc w:val="left"/>
        <w:rPr>
          <w:b/>
          <w:sz w:val="36"/>
          <w:szCs w:val="36"/>
        </w:rPr>
      </w:pPr>
    </w:p>
    <w:p w14:paraId="5B50B3FD" w14:textId="77777777" w:rsidR="006E1AC1" w:rsidRDefault="006E1AC1" w:rsidP="00D22A18">
      <w:pPr>
        <w:pStyle w:val="aa"/>
        <w:ind w:left="-810"/>
        <w:jc w:val="left"/>
        <w:rPr>
          <w:b/>
          <w:sz w:val="36"/>
          <w:szCs w:val="36"/>
        </w:rPr>
      </w:pPr>
    </w:p>
    <w:p w14:paraId="4215D6BD" w14:textId="77777777" w:rsidR="006E1AC1" w:rsidRDefault="006E1AC1" w:rsidP="00D22A18">
      <w:pPr>
        <w:pStyle w:val="aa"/>
        <w:ind w:left="-810"/>
        <w:jc w:val="left"/>
        <w:rPr>
          <w:b/>
          <w:sz w:val="36"/>
          <w:szCs w:val="36"/>
        </w:rPr>
      </w:pPr>
    </w:p>
    <w:p w14:paraId="5ADBE4BA" w14:textId="77777777" w:rsidR="006E1AC1" w:rsidRDefault="006E1AC1" w:rsidP="00D22A18">
      <w:pPr>
        <w:pStyle w:val="aa"/>
        <w:ind w:left="-810"/>
        <w:jc w:val="left"/>
        <w:rPr>
          <w:b/>
          <w:sz w:val="36"/>
          <w:szCs w:val="36"/>
        </w:rPr>
      </w:pPr>
    </w:p>
    <w:p w14:paraId="58CFEF46" w14:textId="77777777" w:rsidR="006E1AC1" w:rsidRPr="00C431C9" w:rsidRDefault="006E1AC1" w:rsidP="00C431C9">
      <w:pPr>
        <w:ind w:left="0"/>
        <w:jc w:val="left"/>
        <w:rPr>
          <w:b/>
          <w:sz w:val="36"/>
          <w:szCs w:val="36"/>
        </w:rPr>
      </w:pPr>
    </w:p>
    <w:bookmarkStart w:id="35" w:name="_Toc468866936"/>
    <w:p w14:paraId="7E16C4D8" w14:textId="5E1AF7A8" w:rsidR="006E1AC1" w:rsidRDefault="00DD4F37" w:rsidP="00C431C9">
      <w:pPr>
        <w:pStyle w:val="aa"/>
        <w:numPr>
          <w:ilvl w:val="0"/>
          <w:numId w:val="3"/>
        </w:numPr>
        <w:ind w:left="0"/>
        <w:jc w:val="left"/>
        <w:outlineLvl w:val="0"/>
        <w:rPr>
          <w:b/>
          <w:sz w:val="36"/>
          <w:szCs w:val="36"/>
        </w:rPr>
      </w:pPr>
      <w:r w:rsidRPr="00414ACB">
        <w:rPr>
          <w:noProof/>
          <w:szCs w:val="22"/>
          <w:lang w:eastAsia="zh-CN"/>
        </w:rPr>
        <mc:AlternateContent>
          <mc:Choice Requires="wps">
            <w:drawing>
              <wp:anchor distT="4294967293" distB="4294967293" distL="114300" distR="114300" simplePos="0" relativeHeight="251669504" behindDoc="0" locked="0" layoutInCell="1" allowOverlap="1" wp14:anchorId="0A0CADEB" wp14:editId="249CEEBC">
                <wp:simplePos x="0" y="0"/>
                <wp:positionH relativeFrom="column">
                  <wp:posOffset>-200025</wp:posOffset>
                </wp:positionH>
                <wp:positionV relativeFrom="paragraph">
                  <wp:posOffset>262255</wp:posOffset>
                </wp:positionV>
                <wp:extent cx="6675120" cy="0"/>
                <wp:effectExtent l="0" t="0" r="30480" b="19050"/>
                <wp:wrapNone/>
                <wp:docPr id="36" name="Straight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4F4D3BB3" id="Straight Connector 36" o:spid="_x0000_s1026" style="position:absolute;z-index:2516695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5.75pt,20.65pt" to="509.8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" strokecolor="#ed7d31 [3205]" strokeweight="1.5pt">
                <v:stroke joinstyle="miter"/>
                <o:lock v:ext="edit" shapetype="f"/>
              </v:line>
            </w:pict>
          </mc:Fallback>
        </mc:AlternateContent>
      </w:r>
      <w:r w:rsidR="00017D95" w:rsidRPr="00414ACB">
        <w:rPr>
          <w:b/>
          <w:sz w:val="36"/>
          <w:szCs w:val="36"/>
        </w:rPr>
        <w:t>I</w:t>
      </w:r>
      <w:r w:rsidR="003518EA" w:rsidRPr="00414ACB">
        <w:rPr>
          <w:b/>
          <w:sz w:val="36"/>
          <w:szCs w:val="36"/>
        </w:rPr>
        <w:t>ntroduction</w:t>
      </w:r>
      <w:bookmarkEnd w:id="35"/>
    </w:p>
    <w:p w14:paraId="2C484275" w14:textId="364A5E93" w:rsidR="00DD4F37" w:rsidRDefault="00DD4F37" w:rsidP="00DD4F37">
      <w:pPr>
        <w:pStyle w:val="aa"/>
        <w:ind w:left="0"/>
        <w:jc w:val="left"/>
        <w:rPr>
          <w:b/>
          <w:sz w:val="36"/>
          <w:szCs w:val="36"/>
        </w:rPr>
      </w:pPr>
    </w:p>
    <w:p w14:paraId="27029009" w14:textId="4A8A89C1" w:rsidR="006E1AC1" w:rsidRPr="006E1AC1" w:rsidRDefault="006E1AC1" w:rsidP="006E1AC1">
      <w:pPr>
        <w:pStyle w:val="aa"/>
        <w:ind w:left="0"/>
        <w:jc w:val="left"/>
        <w:rPr>
          <w:b/>
          <w:sz w:val="36"/>
          <w:szCs w:val="36"/>
        </w:rPr>
      </w:pPr>
      <w:r w:rsidRPr="00F422F1">
        <w:t>Enterprise IT organizations, their systems integrator</w:t>
      </w:r>
      <w:r>
        <w:t>s</w:t>
      </w:r>
      <w:r w:rsidRPr="00F422F1">
        <w:t xml:space="preserve"> </w:t>
      </w:r>
      <w:r>
        <w:t>and</w:t>
      </w:r>
      <w:r w:rsidRPr="00F422F1">
        <w:t xml:space="preserve"> software vendors have been reasona</w:t>
      </w:r>
      <w:r>
        <w:t>bly good in the past more than 15</w:t>
      </w:r>
      <w:r w:rsidRPr="00F422F1">
        <w:t xml:space="preserve"> years to help business organizations integrate their disparate </w:t>
      </w:r>
      <w:r>
        <w:t xml:space="preserve">commercial </w:t>
      </w:r>
      <w:r w:rsidRPr="00F422F1">
        <w:t>processes into a (more) holistic whole – while at the same time neglecting own (manageme</w:t>
      </w:r>
      <w:r>
        <w:t>nt) decision support processes and</w:t>
      </w:r>
      <w:r w:rsidRPr="00F422F1">
        <w:t xml:space="preserve"> systems.</w:t>
      </w:r>
      <w:r>
        <w:t xml:space="preserve"> </w:t>
      </w:r>
    </w:p>
    <w:p w14:paraId="285C600B" w14:textId="77777777" w:rsidR="006E1AC1" w:rsidRPr="00F422F1" w:rsidRDefault="006E1AC1" w:rsidP="006E1AC1"/>
    <w:p w14:paraId="7ADD575D" w14:textId="77777777" w:rsidR="006E1AC1" w:rsidRDefault="006E1AC1" w:rsidP="006E1AC1">
      <w:pPr>
        <w:ind w:left="0"/>
      </w:pPr>
      <w:r w:rsidRPr="00F422F1">
        <w:t>Instant Edge provides a transform</w:t>
      </w:r>
      <w:r>
        <w:t>ation platform that addresses this problem space by helping executives, line- and</w:t>
      </w:r>
      <w:r w:rsidRPr="00F422F1">
        <w:t xml:space="preserve"> project managers, team leads, members, and employees – essentially </w:t>
      </w:r>
      <w:r>
        <w:t>any s</w:t>
      </w:r>
      <w:r w:rsidRPr="00F422F1">
        <w:t>takeholder</w:t>
      </w:r>
      <w:r>
        <w:t xml:space="preserve"> of a business transformation initiative</w:t>
      </w:r>
      <w:r w:rsidRPr="00F422F1">
        <w:t xml:space="preserve"> to drastically improve motivation of actors</w:t>
      </w:r>
      <w:r>
        <w:t xml:space="preserve"> within the corporation, enable</w:t>
      </w:r>
      <w:r w:rsidRPr="00F422F1">
        <w:t xml:space="preserve"> better de</w:t>
      </w:r>
      <w:r>
        <w:t>cision making, avoid failed transformations and dramatically improve</w:t>
      </w:r>
      <w:r w:rsidRPr="00F422F1">
        <w:t xml:space="preserve"> quality of delivery – achie</w:t>
      </w:r>
      <w:r>
        <w:t xml:space="preserve">ving the desired real business </w:t>
      </w:r>
      <w:r w:rsidRPr="00F422F1">
        <w:t>partnering status with on par business interactions.</w:t>
      </w:r>
    </w:p>
    <w:p w14:paraId="186D9508" w14:textId="73A3E1C3" w:rsidR="006E1AC1" w:rsidRDefault="006E1AC1" w:rsidP="006E1AC1">
      <w:pPr>
        <w:ind w:left="0"/>
      </w:pPr>
      <w:r>
        <w:t xml:space="preserve">The Instant Edge Platform is structured with following business process areas: </w:t>
      </w:r>
    </w:p>
    <w:p w14:paraId="3EFB0C54" w14:textId="77777777" w:rsidR="006E1AC1" w:rsidRDefault="006E1AC1" w:rsidP="006E1AC1">
      <w:pPr>
        <w:pStyle w:val="aa"/>
        <w:numPr>
          <w:ilvl w:val="0"/>
          <w:numId w:val="5"/>
        </w:numPr>
        <w:tabs>
          <w:tab w:val="clear" w:pos="1800"/>
        </w:tabs>
        <w:spacing w:after="60"/>
        <w:jc w:val="left"/>
      </w:pPr>
      <w:r>
        <w:t>Ensure Benefits delivery</w:t>
      </w:r>
    </w:p>
    <w:p w14:paraId="4014C3BD" w14:textId="77777777" w:rsidR="006E1AC1" w:rsidRDefault="006E1AC1" w:rsidP="006E1AC1">
      <w:pPr>
        <w:pStyle w:val="aa"/>
        <w:numPr>
          <w:ilvl w:val="0"/>
          <w:numId w:val="5"/>
        </w:numPr>
        <w:tabs>
          <w:tab w:val="clear" w:pos="1800"/>
        </w:tabs>
        <w:spacing w:after="60"/>
        <w:jc w:val="left"/>
      </w:pPr>
      <w:r>
        <w:t>Manage Changes</w:t>
      </w:r>
    </w:p>
    <w:p w14:paraId="77A5FF9A" w14:textId="77777777" w:rsidR="006E1AC1" w:rsidRDefault="006E1AC1" w:rsidP="006E1AC1">
      <w:pPr>
        <w:pStyle w:val="aa"/>
        <w:numPr>
          <w:ilvl w:val="0"/>
          <w:numId w:val="5"/>
        </w:numPr>
        <w:tabs>
          <w:tab w:val="clear" w:pos="1800"/>
        </w:tabs>
        <w:spacing w:after="60"/>
        <w:jc w:val="left"/>
      </w:pPr>
      <w:r>
        <w:t>Manage Programs and Projects</w:t>
      </w:r>
    </w:p>
    <w:p w14:paraId="364B9DE6" w14:textId="77777777" w:rsidR="006E1AC1" w:rsidRPr="006E1AC1" w:rsidRDefault="006E1AC1" w:rsidP="006E1AC1">
      <w:pPr>
        <w:pStyle w:val="aa"/>
        <w:numPr>
          <w:ilvl w:val="0"/>
          <w:numId w:val="5"/>
        </w:numPr>
        <w:tabs>
          <w:tab w:val="clear" w:pos="1800"/>
        </w:tabs>
        <w:spacing w:after="60"/>
        <w:jc w:val="left"/>
        <w:rPr>
          <w:b/>
        </w:rPr>
      </w:pPr>
      <w:r w:rsidRPr="006E1AC1">
        <w:rPr>
          <w:b/>
        </w:rPr>
        <w:t>Manage Operations</w:t>
      </w:r>
    </w:p>
    <w:p w14:paraId="0DF54A36" w14:textId="77777777" w:rsidR="006E1AC1" w:rsidRDefault="006E1AC1" w:rsidP="006E1AC1">
      <w:pPr>
        <w:pStyle w:val="aa"/>
        <w:numPr>
          <w:ilvl w:val="0"/>
          <w:numId w:val="5"/>
        </w:numPr>
        <w:tabs>
          <w:tab w:val="clear" w:pos="1800"/>
        </w:tabs>
        <w:spacing w:after="60"/>
        <w:jc w:val="left"/>
      </w:pPr>
      <w:r>
        <w:t>Manage Organizations</w:t>
      </w:r>
    </w:p>
    <w:p w14:paraId="2C45963A" w14:textId="77777777" w:rsidR="006E1AC1" w:rsidRDefault="006E1AC1" w:rsidP="006E1AC1">
      <w:pPr>
        <w:tabs>
          <w:tab w:val="clear" w:pos="1800"/>
        </w:tabs>
        <w:spacing w:after="60"/>
        <w:ind w:left="0"/>
        <w:jc w:val="left"/>
      </w:pPr>
    </w:p>
    <w:p w14:paraId="25E19C77" w14:textId="578BBF0B" w:rsidR="006E1AC1" w:rsidRDefault="006E1AC1" w:rsidP="006E1AC1">
      <w:pPr>
        <w:tabs>
          <w:tab w:val="clear" w:pos="1800"/>
        </w:tabs>
        <w:spacing w:after="60"/>
        <w:ind w:left="0"/>
        <w:jc w:val="left"/>
      </w:pPr>
      <w:r>
        <w:t>Instant Edge requires the development of Manage Operations Process Area</w:t>
      </w:r>
      <w:r w:rsidR="00F377B2">
        <w:t xml:space="preserve">. </w:t>
      </w:r>
      <w:r>
        <w:t>This involves the development of following Key components:</w:t>
      </w:r>
    </w:p>
    <w:p w14:paraId="60F294CC" w14:textId="5F0C47F2" w:rsidR="006E1AC1" w:rsidRDefault="006E1AC1" w:rsidP="006E1AC1">
      <w:pPr>
        <w:pStyle w:val="aa"/>
        <w:numPr>
          <w:ilvl w:val="0"/>
          <w:numId w:val="8"/>
        </w:numPr>
        <w:tabs>
          <w:tab w:val="clear" w:pos="1800"/>
        </w:tabs>
        <w:spacing w:after="60"/>
        <w:jc w:val="left"/>
      </w:pPr>
      <w:r>
        <w:t>Manage Service Portfolio</w:t>
      </w:r>
    </w:p>
    <w:p w14:paraId="5447BC36" w14:textId="719D176D" w:rsidR="006E1AC1" w:rsidRDefault="006E1AC1" w:rsidP="006E1AC1">
      <w:pPr>
        <w:pStyle w:val="aa"/>
        <w:numPr>
          <w:ilvl w:val="0"/>
          <w:numId w:val="8"/>
        </w:numPr>
        <w:tabs>
          <w:tab w:val="clear" w:pos="1800"/>
        </w:tabs>
        <w:spacing w:after="60"/>
        <w:jc w:val="left"/>
      </w:pPr>
      <w:r>
        <w:t>Manage Service Catalogue</w:t>
      </w:r>
    </w:p>
    <w:p w14:paraId="3298B359" w14:textId="50A8E863" w:rsidR="006E1AC1" w:rsidRDefault="006E1AC1" w:rsidP="006E1AC1">
      <w:pPr>
        <w:pStyle w:val="aa"/>
        <w:numPr>
          <w:ilvl w:val="0"/>
          <w:numId w:val="8"/>
        </w:numPr>
        <w:tabs>
          <w:tab w:val="clear" w:pos="1800"/>
        </w:tabs>
        <w:spacing w:after="60"/>
        <w:jc w:val="left"/>
      </w:pPr>
      <w:r>
        <w:t>Manage Service Desk</w:t>
      </w:r>
    </w:p>
    <w:p w14:paraId="598EA6FC" w14:textId="3319E8FB" w:rsidR="006E1AC1" w:rsidRDefault="006E1AC1" w:rsidP="006E1AC1">
      <w:pPr>
        <w:pStyle w:val="aa"/>
        <w:numPr>
          <w:ilvl w:val="0"/>
          <w:numId w:val="8"/>
        </w:numPr>
        <w:tabs>
          <w:tab w:val="clear" w:pos="1800"/>
        </w:tabs>
        <w:spacing w:after="60"/>
        <w:jc w:val="left"/>
      </w:pPr>
      <w:r>
        <w:t>Manage Service Level</w:t>
      </w:r>
    </w:p>
    <w:p w14:paraId="7AE80BCE" w14:textId="4DB288A2" w:rsidR="006E1AC1" w:rsidRDefault="006E1AC1" w:rsidP="006E1AC1">
      <w:pPr>
        <w:pStyle w:val="aa"/>
        <w:numPr>
          <w:ilvl w:val="0"/>
          <w:numId w:val="8"/>
        </w:numPr>
        <w:tabs>
          <w:tab w:val="clear" w:pos="1800"/>
        </w:tabs>
        <w:spacing w:after="60"/>
        <w:jc w:val="left"/>
      </w:pPr>
      <w:r>
        <w:t>Manage Incident</w:t>
      </w:r>
    </w:p>
    <w:p w14:paraId="040BA481" w14:textId="420FBEF0" w:rsidR="006E1AC1" w:rsidRDefault="006E1AC1" w:rsidP="006E1AC1">
      <w:pPr>
        <w:pStyle w:val="aa"/>
        <w:numPr>
          <w:ilvl w:val="0"/>
          <w:numId w:val="8"/>
        </w:numPr>
        <w:tabs>
          <w:tab w:val="clear" w:pos="1800"/>
        </w:tabs>
        <w:spacing w:after="60"/>
        <w:jc w:val="left"/>
      </w:pPr>
      <w:r>
        <w:t>Service Validation and Testing</w:t>
      </w:r>
    </w:p>
    <w:p w14:paraId="5530894A" w14:textId="7B2FB0AD" w:rsidR="006E1AC1" w:rsidRDefault="006E1AC1" w:rsidP="006E1AC1">
      <w:pPr>
        <w:pStyle w:val="aa"/>
        <w:numPr>
          <w:ilvl w:val="0"/>
          <w:numId w:val="8"/>
        </w:numPr>
        <w:tabs>
          <w:tab w:val="clear" w:pos="1800"/>
        </w:tabs>
        <w:spacing w:after="60"/>
        <w:jc w:val="left"/>
      </w:pPr>
      <w:r>
        <w:t>Manage Application</w:t>
      </w:r>
    </w:p>
    <w:p w14:paraId="711CDBF8" w14:textId="1DEBDC17" w:rsidR="006E1AC1" w:rsidRDefault="006E1AC1" w:rsidP="006E1AC1">
      <w:pPr>
        <w:pStyle w:val="aa"/>
        <w:numPr>
          <w:ilvl w:val="0"/>
          <w:numId w:val="8"/>
        </w:numPr>
        <w:tabs>
          <w:tab w:val="clear" w:pos="1800"/>
        </w:tabs>
        <w:spacing w:after="60"/>
        <w:jc w:val="left"/>
      </w:pPr>
      <w:r>
        <w:t>Manage Knowledge</w:t>
      </w:r>
    </w:p>
    <w:p w14:paraId="4960B425" w14:textId="7C67205D" w:rsidR="006E1AC1" w:rsidRDefault="006E1AC1" w:rsidP="006E1AC1">
      <w:pPr>
        <w:pStyle w:val="aa"/>
        <w:numPr>
          <w:ilvl w:val="0"/>
          <w:numId w:val="8"/>
        </w:numPr>
        <w:tabs>
          <w:tab w:val="clear" w:pos="1800"/>
        </w:tabs>
        <w:spacing w:after="60"/>
        <w:jc w:val="left"/>
      </w:pPr>
      <w:r>
        <w:t>Manage Mobile Integration</w:t>
      </w:r>
    </w:p>
    <w:p w14:paraId="2E3F7656" w14:textId="77777777" w:rsidR="00902AE4" w:rsidRPr="00414ACB" w:rsidRDefault="00902AE4" w:rsidP="00D22A18">
      <w:pPr>
        <w:pStyle w:val="aa"/>
        <w:ind w:left="0"/>
        <w:jc w:val="left"/>
        <w:rPr>
          <w:b/>
          <w:sz w:val="36"/>
          <w:szCs w:val="36"/>
        </w:rPr>
      </w:pPr>
    </w:p>
    <w:p w14:paraId="373F5ABA" w14:textId="77777777" w:rsidR="0084363C" w:rsidRDefault="005A1F4F" w:rsidP="00C431C9">
      <w:pPr>
        <w:pStyle w:val="aa"/>
        <w:numPr>
          <w:ilvl w:val="1"/>
          <w:numId w:val="1"/>
        </w:numPr>
        <w:ind w:left="360" w:hanging="786"/>
        <w:jc w:val="left"/>
        <w:outlineLvl w:val="1"/>
        <w:rPr>
          <w:b/>
          <w:sz w:val="32"/>
          <w:szCs w:val="32"/>
        </w:rPr>
      </w:pPr>
      <w:bookmarkStart w:id="36" w:name="_Toc468866937"/>
      <w:r w:rsidRPr="00414ACB">
        <w:rPr>
          <w:b/>
          <w:sz w:val="32"/>
          <w:szCs w:val="32"/>
        </w:rPr>
        <w:t>Purpose</w:t>
      </w:r>
      <w:bookmarkEnd w:id="36"/>
      <w:r w:rsidRPr="00414ACB">
        <w:rPr>
          <w:b/>
          <w:sz w:val="32"/>
          <w:szCs w:val="32"/>
        </w:rPr>
        <w:t xml:space="preserve"> </w:t>
      </w:r>
    </w:p>
    <w:p w14:paraId="7776E8A3" w14:textId="729911C0" w:rsidR="0023218D" w:rsidRDefault="0084363C" w:rsidP="00AA4A74">
      <w:pPr>
        <w:ind w:left="-360" w:hanging="450"/>
        <w:jc w:val="left"/>
        <w:rPr>
          <w:b/>
          <w:sz w:val="32"/>
          <w:szCs w:val="32"/>
        </w:rPr>
      </w:pPr>
      <w:r>
        <w:t xml:space="preserve">       </w:t>
      </w:r>
      <w:r w:rsidR="00120E9F">
        <w:t>This</w:t>
      </w:r>
      <w:r w:rsidR="00722815" w:rsidRPr="00414ACB">
        <w:t xml:space="preserve"> document </w:t>
      </w:r>
      <w:r w:rsidR="00120E9F">
        <w:t xml:space="preserve">serves as a guideline for carrying out design modelling of </w:t>
      </w:r>
      <w:r w:rsidR="00120E9F" w:rsidRPr="00414ACB">
        <w:t>Manage Operations Module of Instant Edge Platform.</w:t>
      </w:r>
      <w:r w:rsidR="005C3080" w:rsidRPr="005C3080">
        <w:t xml:space="preserve"> </w:t>
      </w:r>
      <w:r w:rsidR="005C3080">
        <w:t xml:space="preserve">It describes the Software Architecture for </w:t>
      </w:r>
      <w:r w:rsidR="005C3080" w:rsidRPr="00414ACB">
        <w:t>Manage Operations Module of Instant Edge Platform</w:t>
      </w:r>
      <w:r w:rsidR="005C3080">
        <w:t xml:space="preserve"> including the Non-functional requirements to be considered.</w:t>
      </w:r>
    </w:p>
    <w:p w14:paraId="27C7A755" w14:textId="77777777" w:rsidR="0023218D" w:rsidRPr="00DD4F37" w:rsidRDefault="0023218D" w:rsidP="00DD4F37">
      <w:pPr>
        <w:ind w:left="0"/>
        <w:jc w:val="left"/>
        <w:rPr>
          <w:b/>
          <w:sz w:val="36"/>
          <w:szCs w:val="36"/>
        </w:rPr>
      </w:pPr>
    </w:p>
    <w:bookmarkStart w:id="37" w:name="_Toc468866938"/>
    <w:p w14:paraId="4AB383C9" w14:textId="3B64C192" w:rsidR="00B9467F" w:rsidRDefault="00DD4F37" w:rsidP="00C431C9">
      <w:pPr>
        <w:pStyle w:val="aa"/>
        <w:numPr>
          <w:ilvl w:val="0"/>
          <w:numId w:val="3"/>
        </w:numPr>
        <w:ind w:left="0" w:hanging="426"/>
        <w:jc w:val="left"/>
        <w:outlineLvl w:val="0"/>
        <w:rPr>
          <w:b/>
          <w:sz w:val="36"/>
          <w:szCs w:val="36"/>
        </w:rPr>
      </w:pPr>
      <w:r w:rsidRPr="00414ACB">
        <w:rPr>
          <w:noProof/>
          <w:szCs w:val="22"/>
          <w:lang w:eastAsia="zh-CN"/>
        </w:rPr>
        <mc:AlternateContent>
          <mc:Choice Requires="wps">
            <w:drawing>
              <wp:anchor distT="4294967293" distB="4294967293" distL="114300" distR="114300" simplePos="0" relativeHeight="251671552" behindDoc="0" locked="0" layoutInCell="1" allowOverlap="1" wp14:anchorId="0F92C439" wp14:editId="7C79BCDB">
                <wp:simplePos x="0" y="0"/>
                <wp:positionH relativeFrom="column">
                  <wp:posOffset>-342900</wp:posOffset>
                </wp:positionH>
                <wp:positionV relativeFrom="paragraph">
                  <wp:posOffset>262890</wp:posOffset>
                </wp:positionV>
                <wp:extent cx="6675120" cy="0"/>
                <wp:effectExtent l="0" t="0" r="30480" b="19050"/>
                <wp:wrapNone/>
                <wp:docPr id="37" name="Straight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3FDD9FC7" id="Straight Connector 37" o:spid="_x0000_s1026" style="position:absolute;z-index:25167155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27pt,20.7pt" to="498.6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" strokecolor="#ed7d31 [3205]" strokeweight="1.5pt">
                <v:stroke joinstyle="miter"/>
                <o:lock v:ext="edit" shapetype="f"/>
              </v:line>
            </w:pict>
          </mc:Fallback>
        </mc:AlternateContent>
      </w:r>
      <w:r w:rsidR="004F29B5">
        <w:rPr>
          <w:b/>
          <w:sz w:val="36"/>
          <w:szCs w:val="36"/>
        </w:rPr>
        <w:t>High Level Architecture</w:t>
      </w:r>
      <w:bookmarkEnd w:id="37"/>
    </w:p>
    <w:p w14:paraId="337F76BE" w14:textId="5D345319" w:rsidR="00DD4F37" w:rsidRPr="00B9467F" w:rsidRDefault="00DD4F37" w:rsidP="00DD4F37">
      <w:pPr>
        <w:pStyle w:val="aa"/>
        <w:ind w:left="0"/>
        <w:jc w:val="left"/>
        <w:rPr>
          <w:b/>
          <w:sz w:val="36"/>
          <w:szCs w:val="36"/>
        </w:rPr>
      </w:pPr>
    </w:p>
    <w:p w14:paraId="34458A88" w14:textId="77777777" w:rsidR="00B9467F" w:rsidRPr="00B9467F" w:rsidRDefault="00A52C5F" w:rsidP="00C431C9">
      <w:pPr>
        <w:pStyle w:val="aa"/>
        <w:numPr>
          <w:ilvl w:val="1"/>
          <w:numId w:val="23"/>
        </w:numPr>
        <w:ind w:left="90" w:hanging="516"/>
        <w:jc w:val="left"/>
        <w:outlineLvl w:val="1"/>
        <w:rPr>
          <w:b/>
          <w:sz w:val="36"/>
          <w:szCs w:val="36"/>
        </w:rPr>
      </w:pPr>
      <w:bookmarkStart w:id="38" w:name="_Toc468866939"/>
      <w:r w:rsidRPr="00822197">
        <w:rPr>
          <w:b/>
          <w:sz w:val="32"/>
          <w:szCs w:val="32"/>
        </w:rPr>
        <w:t>Overview</w:t>
      </w:r>
      <w:bookmarkEnd w:id="38"/>
    </w:p>
    <w:p w14:paraId="465EA931" w14:textId="512DB896" w:rsidR="00B9467F" w:rsidRDefault="00B9467F" w:rsidP="001826C5">
      <w:pPr>
        <w:ind w:left="0"/>
        <w:jc w:val="left"/>
      </w:pPr>
      <w:r>
        <w:t xml:space="preserve">The target implementation platform is chosen to be </w:t>
      </w:r>
      <w:r w:rsidRPr="00B9467F">
        <w:rPr>
          <w:b/>
          <w:bCs/>
        </w:rPr>
        <w:t xml:space="preserve">Java EE </w:t>
      </w:r>
      <w:r>
        <w:rPr>
          <w:b/>
          <w:bCs/>
        </w:rPr>
        <w:t>7</w:t>
      </w:r>
      <w:r>
        <w:t>. The following diagram illustrates the architecture layers.</w:t>
      </w:r>
    </w:p>
    <w:p w14:paraId="53DF18F5" w14:textId="77777777" w:rsidR="001826C5" w:rsidRDefault="00491512" w:rsidP="001826C5">
      <w:pPr>
        <w:ind w:left="-426"/>
        <w:jc w:val="center"/>
        <w:rPr>
          <w:b/>
          <w:sz w:val="36"/>
          <w:szCs w:val="36"/>
        </w:rPr>
      </w:pPr>
      <w:r w:rsidRPr="00491512">
        <w:rPr>
          <w:b/>
          <w:noProof/>
          <w:sz w:val="36"/>
          <w:szCs w:val="36"/>
          <w:lang w:eastAsia="zh-CN"/>
        </w:rPr>
        <w:lastRenderedPageBreak/>
        <w:drawing>
          <wp:inline distT="0" distB="0" distL="0" distR="0" wp14:anchorId="61235769" wp14:editId="63121277">
            <wp:extent cx="4526280" cy="53340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26280" cy="5334000"/>
                    </a:xfrm>
                    <a:prstGeom prst="rect">
                      <a:avLst/>
                    </a:prstGeom>
                    <a:noFill/>
                    <a:ln>
                      <a:noFill/>
                    </a:ln>
                  </pic:spPr>
                </pic:pic>
              </a:graphicData>
            </a:graphic>
          </wp:inline>
        </w:drawing>
      </w:r>
    </w:p>
    <w:p w14:paraId="6C277F94" w14:textId="30CD5B20" w:rsidR="001826C5" w:rsidRPr="001826C5" w:rsidRDefault="001826C5" w:rsidP="001826C5">
      <w:pPr>
        <w:pStyle w:val="aa"/>
        <w:ind w:left="0"/>
        <w:jc w:val="left"/>
      </w:pPr>
      <w:r>
        <w:t>The following architectural decisions are made:</w:t>
      </w:r>
    </w:p>
    <w:p w14:paraId="425634CC" w14:textId="77777777" w:rsidR="001826C5" w:rsidRDefault="001826C5" w:rsidP="00B93497">
      <w:pPr>
        <w:pStyle w:val="aa"/>
        <w:numPr>
          <w:ilvl w:val="0"/>
          <w:numId w:val="26"/>
        </w:numPr>
        <w:jc w:val="left"/>
      </w:pPr>
      <w:r>
        <w:t>The system is a web-based application with 3 layers: Presentation, Business and Data Access</w:t>
      </w:r>
    </w:p>
    <w:p w14:paraId="00343C79" w14:textId="76AFD2A8" w:rsidR="001826C5" w:rsidRDefault="001826C5" w:rsidP="00B93497">
      <w:pPr>
        <w:pStyle w:val="aa"/>
        <w:numPr>
          <w:ilvl w:val="0"/>
          <w:numId w:val="26"/>
        </w:numPr>
        <w:jc w:val="left"/>
      </w:pPr>
      <w:r>
        <w:t>The Presentation Layer will be implemented using Java</w:t>
      </w:r>
      <w:r w:rsidR="00DD4F37">
        <w:t xml:space="preserve"> </w:t>
      </w:r>
      <w:r>
        <w:t>Server Faces with Backing Beans as Controllers, Prime</w:t>
      </w:r>
      <w:r w:rsidR="00DD4F37">
        <w:t xml:space="preserve"> </w:t>
      </w:r>
      <w:r>
        <w:t>faces as JSF Component Library.</w:t>
      </w:r>
    </w:p>
    <w:p w14:paraId="6F009092" w14:textId="35D1138E" w:rsidR="001826C5" w:rsidRDefault="001826C5" w:rsidP="00B93497">
      <w:pPr>
        <w:pStyle w:val="aa"/>
        <w:numPr>
          <w:ilvl w:val="0"/>
          <w:numId w:val="26"/>
        </w:numPr>
        <w:jc w:val="left"/>
      </w:pPr>
      <w:r>
        <w:t>The Business Layer will be implemented using Enterprise JavaBeans.</w:t>
      </w:r>
    </w:p>
    <w:p w14:paraId="03B72E1A" w14:textId="4FB1079A" w:rsidR="001826C5" w:rsidRDefault="001826C5" w:rsidP="00B93497">
      <w:pPr>
        <w:pStyle w:val="aa"/>
        <w:numPr>
          <w:ilvl w:val="0"/>
          <w:numId w:val="26"/>
        </w:numPr>
        <w:jc w:val="left"/>
      </w:pPr>
      <w:r>
        <w:t>The Data Access Layer will be implemented using Java Persistence API.</w:t>
      </w:r>
    </w:p>
    <w:p w14:paraId="25703D17" w14:textId="488FB434" w:rsidR="001826C5" w:rsidRDefault="001826C5" w:rsidP="00B93497">
      <w:pPr>
        <w:pStyle w:val="aa"/>
        <w:numPr>
          <w:ilvl w:val="0"/>
          <w:numId w:val="26"/>
        </w:numPr>
        <w:jc w:val="left"/>
      </w:pPr>
      <w:r>
        <w:t>Data are persisted in MySQL.</w:t>
      </w:r>
    </w:p>
    <w:p w14:paraId="5DE4642F" w14:textId="77777777" w:rsidR="001826C5" w:rsidRDefault="001826C5" w:rsidP="001826C5">
      <w:pPr>
        <w:pStyle w:val="aa"/>
        <w:ind w:left="0"/>
        <w:jc w:val="left"/>
      </w:pPr>
    </w:p>
    <w:p w14:paraId="1DE44E32" w14:textId="77777777" w:rsidR="001826C5" w:rsidRDefault="001826C5" w:rsidP="001826C5">
      <w:pPr>
        <w:pStyle w:val="aa"/>
        <w:ind w:left="0"/>
        <w:jc w:val="left"/>
      </w:pPr>
      <w:r>
        <w:t>The following subsections capture the changes required to transition from analysis to design in terms of:</w:t>
      </w:r>
    </w:p>
    <w:p w14:paraId="5A9895F3" w14:textId="33D92C5C" w:rsidR="001826C5" w:rsidRDefault="00B836A2" w:rsidP="00833AA4">
      <w:pPr>
        <w:pStyle w:val="aa"/>
        <w:numPr>
          <w:ilvl w:val="0"/>
          <w:numId w:val="27"/>
        </w:numPr>
        <w:jc w:val="left"/>
      </w:pPr>
      <w:r>
        <w:t>Programming L</w:t>
      </w:r>
      <w:r w:rsidR="001826C5">
        <w:t>anguage</w:t>
      </w:r>
    </w:p>
    <w:p w14:paraId="0F1ADFF3" w14:textId="150E324A" w:rsidR="00526B9E" w:rsidRDefault="00526B9E" w:rsidP="00833AA4">
      <w:pPr>
        <w:pStyle w:val="aa"/>
        <w:numPr>
          <w:ilvl w:val="0"/>
          <w:numId w:val="27"/>
        </w:numPr>
        <w:jc w:val="left"/>
      </w:pPr>
      <w:r>
        <w:t>Transition Strategy</w:t>
      </w:r>
    </w:p>
    <w:p w14:paraId="2ABD778D" w14:textId="77777777" w:rsidR="001826C5" w:rsidRDefault="001826C5" w:rsidP="00833AA4">
      <w:pPr>
        <w:pStyle w:val="aa"/>
        <w:numPr>
          <w:ilvl w:val="0"/>
          <w:numId w:val="27"/>
        </w:numPr>
        <w:jc w:val="left"/>
      </w:pPr>
      <w:r>
        <w:t>Presentation Layer</w:t>
      </w:r>
    </w:p>
    <w:p w14:paraId="41A021C2" w14:textId="77777777" w:rsidR="001826C5" w:rsidRDefault="001826C5" w:rsidP="00833AA4">
      <w:pPr>
        <w:pStyle w:val="aa"/>
        <w:numPr>
          <w:ilvl w:val="0"/>
          <w:numId w:val="27"/>
        </w:numPr>
        <w:jc w:val="left"/>
      </w:pPr>
      <w:r>
        <w:t>Data Access Layer</w:t>
      </w:r>
    </w:p>
    <w:p w14:paraId="373BD888" w14:textId="77777777" w:rsidR="001826C5" w:rsidRDefault="001826C5" w:rsidP="00833AA4">
      <w:pPr>
        <w:pStyle w:val="aa"/>
        <w:numPr>
          <w:ilvl w:val="0"/>
          <w:numId w:val="27"/>
        </w:numPr>
        <w:jc w:val="left"/>
      </w:pPr>
      <w:r>
        <w:t>Business Layer</w:t>
      </w:r>
    </w:p>
    <w:p w14:paraId="19F1E2F7" w14:textId="77777777" w:rsidR="001826C5" w:rsidRDefault="001826C5" w:rsidP="001826C5">
      <w:pPr>
        <w:pStyle w:val="aa"/>
        <w:ind w:left="0"/>
        <w:jc w:val="left"/>
      </w:pPr>
    </w:p>
    <w:p w14:paraId="6F9CE4C3" w14:textId="77777777" w:rsidR="001826C5" w:rsidRDefault="001826C5" w:rsidP="001826C5">
      <w:pPr>
        <w:pStyle w:val="aa"/>
        <w:ind w:left="0"/>
        <w:jc w:val="left"/>
      </w:pPr>
      <w:r>
        <w:lastRenderedPageBreak/>
        <w:t>Further subsections discuss strategies in dealing with the following nonfunctional requirements:</w:t>
      </w:r>
    </w:p>
    <w:p w14:paraId="7100EE2B" w14:textId="77777777" w:rsidR="001826C5" w:rsidRDefault="001826C5" w:rsidP="00833AA4">
      <w:pPr>
        <w:pStyle w:val="aa"/>
        <w:numPr>
          <w:ilvl w:val="0"/>
          <w:numId w:val="28"/>
        </w:numPr>
        <w:jc w:val="left"/>
      </w:pPr>
      <w:r>
        <w:t>Usability</w:t>
      </w:r>
    </w:p>
    <w:p w14:paraId="4F2E5E81" w14:textId="4E9591D1" w:rsidR="001826C5" w:rsidRDefault="001826C5" w:rsidP="003E6D9E">
      <w:pPr>
        <w:pStyle w:val="aa"/>
        <w:numPr>
          <w:ilvl w:val="0"/>
          <w:numId w:val="28"/>
        </w:numPr>
        <w:jc w:val="left"/>
      </w:pPr>
      <w:r>
        <w:t>Performance, Reliability and Capacity</w:t>
      </w:r>
    </w:p>
    <w:p w14:paraId="5B42E76B" w14:textId="2F85B89C" w:rsidR="00077053" w:rsidRDefault="001826C5" w:rsidP="00077053">
      <w:pPr>
        <w:pStyle w:val="aa"/>
        <w:numPr>
          <w:ilvl w:val="0"/>
          <w:numId w:val="28"/>
        </w:numPr>
        <w:jc w:val="left"/>
      </w:pPr>
      <w:r>
        <w:t>Security</w:t>
      </w:r>
    </w:p>
    <w:p w14:paraId="172F74FB" w14:textId="77777777" w:rsidR="00E20337" w:rsidRDefault="00E20337" w:rsidP="00E20337">
      <w:pPr>
        <w:pStyle w:val="aa"/>
        <w:jc w:val="left"/>
      </w:pPr>
    </w:p>
    <w:p w14:paraId="7769F741" w14:textId="6F7BB136" w:rsidR="00173BDE" w:rsidRDefault="00173BDE" w:rsidP="00C431C9">
      <w:pPr>
        <w:pStyle w:val="aa"/>
        <w:numPr>
          <w:ilvl w:val="1"/>
          <w:numId w:val="23"/>
        </w:numPr>
        <w:ind w:hanging="1146"/>
        <w:jc w:val="left"/>
        <w:outlineLvl w:val="1"/>
        <w:rPr>
          <w:b/>
          <w:sz w:val="32"/>
          <w:szCs w:val="32"/>
        </w:rPr>
      </w:pPr>
      <w:bookmarkStart w:id="39" w:name="_Toc468866940"/>
      <w:r w:rsidRPr="00173BDE">
        <w:rPr>
          <w:b/>
          <w:sz w:val="32"/>
          <w:szCs w:val="32"/>
        </w:rPr>
        <w:t>Programming Language</w:t>
      </w:r>
      <w:bookmarkEnd w:id="39"/>
    </w:p>
    <w:p w14:paraId="74117DD6" w14:textId="64590C0E" w:rsidR="00077053" w:rsidRDefault="00077053" w:rsidP="00077053">
      <w:pPr>
        <w:ind w:left="-426"/>
        <w:jc w:val="left"/>
      </w:pPr>
      <w:r w:rsidRPr="008C5441">
        <w:rPr>
          <w:b/>
        </w:rPr>
        <w:t>Java</w:t>
      </w:r>
      <w:r>
        <w:rPr>
          <w:b/>
        </w:rPr>
        <w:t xml:space="preserve"> </w:t>
      </w:r>
      <w:r>
        <w:t xml:space="preserve">is the programming language of choice for </w:t>
      </w:r>
      <w:r w:rsidRPr="00414ACB">
        <w:t>Instant Edge Platform</w:t>
      </w:r>
      <w:r>
        <w:t>.</w:t>
      </w:r>
    </w:p>
    <w:p w14:paraId="7CE20897" w14:textId="77777777" w:rsidR="00DD4F37" w:rsidRDefault="00DD4F37" w:rsidP="00077053">
      <w:pPr>
        <w:ind w:left="-426"/>
        <w:jc w:val="left"/>
      </w:pPr>
    </w:p>
    <w:p w14:paraId="3DE57A6E" w14:textId="77777777" w:rsidR="007E4638" w:rsidRPr="00DD4F37" w:rsidRDefault="007E4638" w:rsidP="00C431C9">
      <w:pPr>
        <w:pStyle w:val="aa"/>
        <w:numPr>
          <w:ilvl w:val="2"/>
          <w:numId w:val="23"/>
        </w:numPr>
        <w:jc w:val="left"/>
        <w:outlineLvl w:val="2"/>
        <w:rPr>
          <w:b/>
        </w:rPr>
      </w:pPr>
      <w:bookmarkStart w:id="40" w:name="_Toc468866941"/>
      <w:r w:rsidRPr="00DD4F37">
        <w:rPr>
          <w:b/>
        </w:rPr>
        <w:t>Syntax</w:t>
      </w:r>
      <w:bookmarkEnd w:id="40"/>
    </w:p>
    <w:p w14:paraId="3E76D310" w14:textId="46E93D50" w:rsidR="007E4638" w:rsidRPr="007E4638" w:rsidRDefault="007E4638" w:rsidP="007E4638">
      <w:pPr>
        <w:ind w:left="0"/>
        <w:jc w:val="left"/>
        <w:rPr>
          <w:b/>
          <w:sz w:val="32"/>
          <w:szCs w:val="32"/>
        </w:rPr>
      </w:pPr>
      <w:r w:rsidRPr="0097469E">
        <w:t xml:space="preserve">Unless otherwise specified, design and </w:t>
      </w:r>
      <w:r w:rsidR="00DD4F37" w:rsidRPr="0097469E">
        <w:t>implementation</w:t>
      </w:r>
      <w:r w:rsidRPr="0097469E">
        <w:t xml:space="preserve"> should be performed following the coding convention captured in Java® Coding Style Guide found at </w:t>
      </w:r>
      <w:r w:rsidRPr="007E4638">
        <w:t>http://www.oracle.com/tec</w:t>
      </w:r>
      <w:r>
        <w:t>hnetwork/java/codeconvtoc-136057.</w:t>
      </w:r>
      <w:r w:rsidRPr="007E4638">
        <w:t>html</w:t>
      </w:r>
      <w:r>
        <w:t>.</w:t>
      </w:r>
    </w:p>
    <w:p w14:paraId="4A94F6A4" w14:textId="77777777" w:rsidR="00EF03FD" w:rsidRPr="00EF03FD" w:rsidRDefault="00EF03FD" w:rsidP="00EF03FD">
      <w:pPr>
        <w:ind w:left="0"/>
        <w:jc w:val="left"/>
        <w:rPr>
          <w:b/>
          <w:sz w:val="32"/>
          <w:szCs w:val="32"/>
        </w:rPr>
      </w:pPr>
    </w:p>
    <w:p w14:paraId="0C6C7B9D" w14:textId="20828780" w:rsidR="00EF03FD" w:rsidRPr="00DD4F37" w:rsidRDefault="00EF03FD" w:rsidP="00C431C9">
      <w:pPr>
        <w:pStyle w:val="aa"/>
        <w:numPr>
          <w:ilvl w:val="2"/>
          <w:numId w:val="23"/>
        </w:numPr>
        <w:jc w:val="left"/>
        <w:outlineLvl w:val="2"/>
        <w:rPr>
          <w:b/>
        </w:rPr>
      </w:pPr>
      <w:bookmarkStart w:id="41" w:name="_Toc468866942"/>
      <w:r w:rsidRPr="00DD4F37">
        <w:rPr>
          <w:b/>
        </w:rPr>
        <w:t>Packaging</w:t>
      </w:r>
      <w:bookmarkEnd w:id="41"/>
    </w:p>
    <w:p w14:paraId="3A6C586B" w14:textId="29CB261B" w:rsidR="00893B41" w:rsidRPr="0097469E" w:rsidRDefault="00893B41" w:rsidP="00893B41">
      <w:pPr>
        <w:spacing w:line="360" w:lineRule="auto"/>
        <w:ind w:left="0"/>
      </w:pPr>
      <w:r w:rsidRPr="0097469E">
        <w:t xml:space="preserve">The classes and interfaces </w:t>
      </w:r>
      <w:r w:rsidR="005C40FC">
        <w:t xml:space="preserve">for </w:t>
      </w:r>
      <w:r w:rsidR="005C40FC" w:rsidRPr="00414ACB">
        <w:t>Manage Operations Module of Instant Edge Platform</w:t>
      </w:r>
      <w:r w:rsidR="005C40FC" w:rsidRPr="0097469E">
        <w:t xml:space="preserve"> </w:t>
      </w:r>
      <w:r w:rsidRPr="0097469E">
        <w:t>are packag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4979"/>
      </w:tblGrid>
      <w:tr w:rsidR="00893B41" w:rsidRPr="0097469E" w14:paraId="19744340" w14:textId="77777777" w:rsidTr="0045445E">
        <w:tc>
          <w:tcPr>
            <w:tcW w:w="4508" w:type="dxa"/>
          </w:tcPr>
          <w:p w14:paraId="6988C940" w14:textId="49D47D48" w:rsidR="00893B41" w:rsidRPr="0097469E" w:rsidRDefault="00893B41" w:rsidP="00893B41">
            <w:pPr>
              <w:spacing w:line="360" w:lineRule="auto"/>
              <w:rPr>
                <w:b/>
              </w:rPr>
            </w:pPr>
            <w:r>
              <w:rPr>
                <w:b/>
              </w:rPr>
              <w:t>Package</w:t>
            </w:r>
          </w:p>
        </w:tc>
        <w:tc>
          <w:tcPr>
            <w:tcW w:w="5202" w:type="dxa"/>
          </w:tcPr>
          <w:p w14:paraId="3F9D87EC" w14:textId="77777777" w:rsidR="00893B41" w:rsidRPr="0097469E" w:rsidRDefault="00893B41" w:rsidP="00475538">
            <w:pPr>
              <w:spacing w:line="360" w:lineRule="auto"/>
              <w:rPr>
                <w:b/>
              </w:rPr>
            </w:pPr>
            <w:r>
              <w:rPr>
                <w:b/>
              </w:rPr>
              <w:t xml:space="preserve"> Contains the following classes/interfaces</w:t>
            </w:r>
          </w:p>
        </w:tc>
      </w:tr>
      <w:tr w:rsidR="00893B41" w:rsidRPr="0097469E" w14:paraId="0A4D324D" w14:textId="77777777" w:rsidTr="0045445E">
        <w:tc>
          <w:tcPr>
            <w:tcW w:w="4508" w:type="dxa"/>
          </w:tcPr>
          <w:p w14:paraId="1C44B1EA" w14:textId="288A73D1" w:rsidR="00893B41" w:rsidRPr="0097469E" w:rsidRDefault="0045445E" w:rsidP="00475538">
            <w:pPr>
              <w:spacing w:line="360" w:lineRule="auto"/>
            </w:pPr>
            <w:proofErr w:type="spellStart"/>
            <w:r>
              <w:t>e</w:t>
            </w:r>
            <w:r w:rsidR="00893B41">
              <w:t>ntity</w:t>
            </w:r>
            <w:r>
              <w:t>.ops</w:t>
            </w:r>
            <w:proofErr w:type="spellEnd"/>
          </w:p>
        </w:tc>
        <w:tc>
          <w:tcPr>
            <w:tcW w:w="5202" w:type="dxa"/>
          </w:tcPr>
          <w:p w14:paraId="126A1250" w14:textId="77777777" w:rsidR="00893B41" w:rsidRPr="0097469E" w:rsidRDefault="00893B41" w:rsidP="00475538">
            <w:pPr>
              <w:spacing w:line="360" w:lineRule="auto"/>
            </w:pPr>
            <w:r>
              <w:t xml:space="preserve">All JPA Entity classes </w:t>
            </w:r>
          </w:p>
        </w:tc>
      </w:tr>
      <w:tr w:rsidR="00893B41" w:rsidRPr="0097469E" w14:paraId="2C5EB9FE" w14:textId="77777777" w:rsidTr="0045445E">
        <w:tc>
          <w:tcPr>
            <w:tcW w:w="4508" w:type="dxa"/>
          </w:tcPr>
          <w:p w14:paraId="4E8F6008" w14:textId="2137870D" w:rsidR="00893B41" w:rsidRPr="0097469E" w:rsidRDefault="0045445E" w:rsidP="00475538">
            <w:pPr>
              <w:spacing w:line="360" w:lineRule="auto"/>
            </w:pPr>
            <w:proofErr w:type="spellStart"/>
            <w:r>
              <w:t>jpa.service.local</w:t>
            </w:r>
            <w:proofErr w:type="spellEnd"/>
          </w:p>
        </w:tc>
        <w:tc>
          <w:tcPr>
            <w:tcW w:w="5202" w:type="dxa"/>
          </w:tcPr>
          <w:p w14:paraId="6D63E540" w14:textId="7D854472" w:rsidR="00893B41" w:rsidRPr="0097469E" w:rsidRDefault="0035123E" w:rsidP="00475538">
            <w:pPr>
              <w:spacing w:line="360" w:lineRule="auto"/>
            </w:pPr>
            <w:r>
              <w:t>All EJB interfaces</w:t>
            </w:r>
          </w:p>
        </w:tc>
      </w:tr>
      <w:tr w:rsidR="00893B41" w:rsidRPr="0097469E" w14:paraId="48422283" w14:textId="77777777" w:rsidTr="0045445E">
        <w:tc>
          <w:tcPr>
            <w:tcW w:w="4508" w:type="dxa"/>
          </w:tcPr>
          <w:p w14:paraId="491214EC" w14:textId="35F7A07D" w:rsidR="00893B41" w:rsidRPr="0097469E" w:rsidRDefault="0045445E" w:rsidP="00475538">
            <w:pPr>
              <w:spacing w:line="360" w:lineRule="auto"/>
            </w:pPr>
            <w:proofErr w:type="spellStart"/>
            <w:r>
              <w:t>jpa.service.exception</w:t>
            </w:r>
            <w:proofErr w:type="spellEnd"/>
          </w:p>
        </w:tc>
        <w:tc>
          <w:tcPr>
            <w:tcW w:w="5202" w:type="dxa"/>
          </w:tcPr>
          <w:p w14:paraId="55B97ECB" w14:textId="176896C5" w:rsidR="00893B41" w:rsidRPr="0097469E" w:rsidRDefault="00893B41" w:rsidP="00475538">
            <w:pPr>
              <w:spacing w:line="360" w:lineRule="auto"/>
            </w:pPr>
            <w:r>
              <w:t xml:space="preserve">All </w:t>
            </w:r>
            <w:r w:rsidR="0035123E">
              <w:t>EJB exceptions</w:t>
            </w:r>
          </w:p>
        </w:tc>
      </w:tr>
      <w:tr w:rsidR="00893B41" w:rsidRPr="0097469E" w14:paraId="5E5E8393" w14:textId="77777777" w:rsidTr="0045445E">
        <w:tc>
          <w:tcPr>
            <w:tcW w:w="4508" w:type="dxa"/>
          </w:tcPr>
          <w:p w14:paraId="2C32E398" w14:textId="374B3DA3" w:rsidR="00893B41" w:rsidRPr="0097469E" w:rsidRDefault="0045445E" w:rsidP="00475538">
            <w:pPr>
              <w:spacing w:line="360" w:lineRule="auto"/>
            </w:pPr>
            <w:proofErr w:type="spellStart"/>
            <w:r>
              <w:t>jpa.ops</w:t>
            </w:r>
            <w:proofErr w:type="spellEnd"/>
          </w:p>
        </w:tc>
        <w:tc>
          <w:tcPr>
            <w:tcW w:w="5202" w:type="dxa"/>
          </w:tcPr>
          <w:p w14:paraId="3751F631" w14:textId="226CCF9F" w:rsidR="00893B41" w:rsidRPr="0097469E" w:rsidRDefault="0035123E" w:rsidP="00475538">
            <w:pPr>
              <w:spacing w:line="360" w:lineRule="auto"/>
            </w:pPr>
            <w:r>
              <w:t>All EJB Implementations</w:t>
            </w:r>
          </w:p>
        </w:tc>
      </w:tr>
      <w:tr w:rsidR="00893B41" w:rsidRPr="0097469E" w14:paraId="0F6BB929" w14:textId="77777777" w:rsidTr="0045445E">
        <w:tc>
          <w:tcPr>
            <w:tcW w:w="4508" w:type="dxa"/>
          </w:tcPr>
          <w:p w14:paraId="6AEA8D12" w14:textId="780368FB" w:rsidR="00893B41" w:rsidRPr="0097469E" w:rsidRDefault="0045445E" w:rsidP="00475538">
            <w:pPr>
              <w:spacing w:line="360" w:lineRule="auto"/>
            </w:pPr>
            <w:proofErr w:type="spellStart"/>
            <w:r>
              <w:t>jsf.ops</w:t>
            </w:r>
            <w:proofErr w:type="spellEnd"/>
          </w:p>
        </w:tc>
        <w:tc>
          <w:tcPr>
            <w:tcW w:w="5202" w:type="dxa"/>
          </w:tcPr>
          <w:p w14:paraId="4332D03E" w14:textId="0D252953" w:rsidR="00893B41" w:rsidRPr="0097469E" w:rsidRDefault="0035123E" w:rsidP="00475538">
            <w:pPr>
              <w:spacing w:line="360" w:lineRule="auto"/>
            </w:pPr>
            <w:r>
              <w:t xml:space="preserve">All Backing beans </w:t>
            </w:r>
          </w:p>
        </w:tc>
      </w:tr>
      <w:tr w:rsidR="00893B41" w:rsidRPr="0097469E" w14:paraId="1FEB7665" w14:textId="77777777" w:rsidTr="0045445E">
        <w:tc>
          <w:tcPr>
            <w:tcW w:w="4508" w:type="dxa"/>
          </w:tcPr>
          <w:p w14:paraId="32AB1D2E" w14:textId="5521E5A5" w:rsidR="00893B41" w:rsidRPr="0097469E" w:rsidRDefault="0045445E" w:rsidP="00475538">
            <w:pPr>
              <w:spacing w:line="360" w:lineRule="auto"/>
            </w:pPr>
            <w:proofErr w:type="spellStart"/>
            <w:r>
              <w:t>jsf.converter</w:t>
            </w:r>
            <w:proofErr w:type="spellEnd"/>
          </w:p>
        </w:tc>
        <w:tc>
          <w:tcPr>
            <w:tcW w:w="5202" w:type="dxa"/>
          </w:tcPr>
          <w:p w14:paraId="698B4BE5" w14:textId="7DB49807" w:rsidR="00893B41" w:rsidRPr="0097469E" w:rsidRDefault="0035123E" w:rsidP="00475538">
            <w:pPr>
              <w:spacing w:line="360" w:lineRule="auto"/>
            </w:pPr>
            <w:r>
              <w:t>All Converters</w:t>
            </w:r>
          </w:p>
        </w:tc>
      </w:tr>
    </w:tbl>
    <w:p w14:paraId="5AAD7169" w14:textId="77777777" w:rsidR="00893B41" w:rsidRPr="00D87FDA" w:rsidRDefault="00893B41" w:rsidP="00D87FDA">
      <w:pPr>
        <w:ind w:left="0"/>
        <w:jc w:val="left"/>
        <w:rPr>
          <w:b/>
          <w:sz w:val="32"/>
          <w:szCs w:val="32"/>
        </w:rPr>
      </w:pPr>
    </w:p>
    <w:p w14:paraId="144667A8" w14:textId="53FDC05E" w:rsidR="001826C5" w:rsidRPr="00E20337" w:rsidRDefault="00D87FDA" w:rsidP="00C431C9">
      <w:pPr>
        <w:pStyle w:val="aa"/>
        <w:numPr>
          <w:ilvl w:val="2"/>
          <w:numId w:val="23"/>
        </w:numPr>
        <w:jc w:val="left"/>
        <w:outlineLvl w:val="2"/>
        <w:rPr>
          <w:b/>
        </w:rPr>
      </w:pPr>
      <w:bookmarkStart w:id="42" w:name="_Toc468866943"/>
      <w:r w:rsidRPr="00E20337">
        <w:rPr>
          <w:b/>
        </w:rPr>
        <w:t>Object Lifecycle</w:t>
      </w:r>
      <w:bookmarkEnd w:id="42"/>
    </w:p>
    <w:p w14:paraId="5898151D" w14:textId="059CD088" w:rsidR="00D87FDA" w:rsidRPr="0097469E" w:rsidRDefault="00D87FDA" w:rsidP="00DD4F37">
      <w:pPr>
        <w:ind w:left="0"/>
        <w:jc w:val="thaiDistribute"/>
      </w:pPr>
      <w:r w:rsidRPr="0097469E">
        <w:t>A Java object is instantiated by calling its con</w:t>
      </w:r>
      <w:r>
        <w:t>s</w:t>
      </w:r>
      <w:r w:rsidRPr="0097469E">
        <w:t>tructor with the new keyword. There is no need to deal with the destruction of object in Java. An instantiation interaction can be shown in sequence diagram using constructor name as message name.</w:t>
      </w:r>
    </w:p>
    <w:p w14:paraId="5D6EEAAD" w14:textId="77777777" w:rsidR="00D87FDA" w:rsidRDefault="00D87FDA" w:rsidP="00DD4F37">
      <w:pPr>
        <w:ind w:left="0"/>
        <w:jc w:val="thaiDistribute"/>
      </w:pPr>
      <w:r w:rsidRPr="0097469E">
        <w:t>If the instantiat</w:t>
      </w:r>
      <w:r>
        <w:t xml:space="preserve">ing </w:t>
      </w:r>
      <w:r w:rsidRPr="0097469E">
        <w:t>object requires a reference to the instantiat</w:t>
      </w:r>
      <w:r>
        <w:t>ed</w:t>
      </w:r>
      <w:r w:rsidRPr="0097469E">
        <w:t xml:space="preserve"> object, it is generally realized by passing in the object reference of the instantiat</w:t>
      </w:r>
      <w:r>
        <w:t>ed</w:t>
      </w:r>
      <w:r w:rsidRPr="0097469E">
        <w:t xml:space="preserve"> object in the constructor of the instantia</w:t>
      </w:r>
      <w:r>
        <w:t>ting</w:t>
      </w:r>
      <w:r w:rsidRPr="0097469E">
        <w:t xml:space="preserve"> object.</w:t>
      </w:r>
    </w:p>
    <w:p w14:paraId="6BF8B510" w14:textId="27D034DB" w:rsidR="00D87FDA" w:rsidRDefault="00D87FDA" w:rsidP="00DD4F37">
      <w:pPr>
        <w:ind w:left="0"/>
        <w:jc w:val="thaiDistribute"/>
      </w:pPr>
      <w:r>
        <w:t>Other objects like backing beans and enterprise java beans, their lifecycle will be managed by the application server.</w:t>
      </w:r>
    </w:p>
    <w:p w14:paraId="45450468" w14:textId="77777777" w:rsidR="00B9467F" w:rsidRPr="00B9467F" w:rsidRDefault="00B9467F" w:rsidP="00B9467F">
      <w:pPr>
        <w:ind w:left="-426"/>
        <w:jc w:val="left"/>
        <w:rPr>
          <w:b/>
          <w:sz w:val="36"/>
          <w:szCs w:val="36"/>
        </w:rPr>
      </w:pPr>
    </w:p>
    <w:p w14:paraId="419BA81A" w14:textId="4D768BD3" w:rsidR="009D34B9" w:rsidRDefault="00526B9E" w:rsidP="00C431C9">
      <w:pPr>
        <w:pStyle w:val="aa"/>
        <w:numPr>
          <w:ilvl w:val="1"/>
          <w:numId w:val="23"/>
        </w:numPr>
        <w:ind w:left="180" w:hanging="606"/>
        <w:jc w:val="left"/>
        <w:outlineLvl w:val="1"/>
        <w:rPr>
          <w:b/>
          <w:sz w:val="32"/>
          <w:szCs w:val="32"/>
        </w:rPr>
      </w:pPr>
      <w:bookmarkStart w:id="43" w:name="_Toc379236201"/>
      <w:bookmarkStart w:id="44" w:name="_Toc468866944"/>
      <w:r w:rsidRPr="00526B9E">
        <w:rPr>
          <w:b/>
          <w:sz w:val="32"/>
          <w:szCs w:val="32"/>
        </w:rPr>
        <w:t>Transition Strategy</w:t>
      </w:r>
      <w:bookmarkEnd w:id="43"/>
      <w:bookmarkEnd w:id="44"/>
    </w:p>
    <w:p w14:paraId="41C8AF25" w14:textId="6A19160F" w:rsidR="006F73F5" w:rsidRPr="00DD4F37" w:rsidRDefault="006F73F5" w:rsidP="00C431C9">
      <w:pPr>
        <w:pStyle w:val="aa"/>
        <w:numPr>
          <w:ilvl w:val="2"/>
          <w:numId w:val="23"/>
        </w:numPr>
        <w:jc w:val="left"/>
        <w:outlineLvl w:val="2"/>
        <w:rPr>
          <w:b/>
        </w:rPr>
      </w:pPr>
      <w:bookmarkStart w:id="45" w:name="_Toc468866945"/>
      <w:r w:rsidRPr="00DD4F37">
        <w:rPr>
          <w:b/>
        </w:rPr>
        <w:t>Entity Objects</w:t>
      </w:r>
      <w:bookmarkEnd w:id="45"/>
    </w:p>
    <w:p w14:paraId="0651922B" w14:textId="77777777" w:rsidR="00A936BD" w:rsidRDefault="00A936BD" w:rsidP="00E20337">
      <w:pPr>
        <w:ind w:left="0"/>
        <w:jc w:val="thaiDistribute"/>
      </w:pPr>
      <w:r>
        <w:t xml:space="preserve">All the entity objects in the analysis diagram will be represented as JPA Entity objects in the design diagram. The list entity objects in the analysis diagram will be represented as DAO object in design diagram. Add and remove, retrieve and find operations on the list entity objects in the design </w:t>
      </w:r>
      <w:r>
        <w:lastRenderedPageBreak/>
        <w:t>diagram will be performed on the corresponding DAO object.  After modifying the attributes of the entity objects in order to persist the entity update method will be called in the corresponding DAO object.</w:t>
      </w:r>
    </w:p>
    <w:p w14:paraId="7BB2525B" w14:textId="77777777" w:rsidR="00A936BD" w:rsidRPr="00A936BD" w:rsidRDefault="00A936BD" w:rsidP="00A936BD">
      <w:pPr>
        <w:ind w:left="0"/>
        <w:jc w:val="left"/>
        <w:rPr>
          <w:b/>
          <w:sz w:val="32"/>
          <w:szCs w:val="32"/>
        </w:rPr>
      </w:pPr>
    </w:p>
    <w:p w14:paraId="31D9C7D1" w14:textId="0DD65858" w:rsidR="006F73F5" w:rsidRPr="00E20337" w:rsidRDefault="006F73F5" w:rsidP="00C431C9">
      <w:pPr>
        <w:pStyle w:val="aa"/>
        <w:numPr>
          <w:ilvl w:val="2"/>
          <w:numId w:val="23"/>
        </w:numPr>
        <w:jc w:val="left"/>
        <w:outlineLvl w:val="2"/>
        <w:rPr>
          <w:b/>
        </w:rPr>
      </w:pPr>
      <w:bookmarkStart w:id="46" w:name="_Toc468866946"/>
      <w:r w:rsidRPr="00E20337">
        <w:rPr>
          <w:b/>
        </w:rPr>
        <w:t>Controller Objects</w:t>
      </w:r>
      <w:bookmarkEnd w:id="46"/>
    </w:p>
    <w:p w14:paraId="31668590" w14:textId="1901649F" w:rsidR="00A936BD" w:rsidRPr="008A7B67" w:rsidRDefault="00A936BD" w:rsidP="00E20337">
      <w:pPr>
        <w:ind w:left="0"/>
        <w:jc w:val="thaiDistribute"/>
      </w:pPr>
      <w:r>
        <w:t>All the controller objects in the analysis diagram will be JSF Managed Beans and EJBs.  EJB perform all the data access functions and JSF Managed Beans delegate the functionality to EJB methods. The Backing Bean calls this EJB method when a user action is performed.  The Controller methods which performs validations which does not involve entities can be performed JSF Backing Bean methods if applicable.</w:t>
      </w:r>
    </w:p>
    <w:p w14:paraId="708AA730" w14:textId="77777777" w:rsidR="00A936BD" w:rsidRPr="00A936BD" w:rsidRDefault="00A936BD" w:rsidP="00A936BD">
      <w:pPr>
        <w:ind w:left="0"/>
        <w:jc w:val="left"/>
        <w:rPr>
          <w:b/>
          <w:sz w:val="32"/>
          <w:szCs w:val="32"/>
        </w:rPr>
      </w:pPr>
    </w:p>
    <w:p w14:paraId="5535D918" w14:textId="14E786E4" w:rsidR="006F73F5" w:rsidRPr="00E20337" w:rsidRDefault="006F73F5" w:rsidP="00C431C9">
      <w:pPr>
        <w:pStyle w:val="aa"/>
        <w:numPr>
          <w:ilvl w:val="2"/>
          <w:numId w:val="23"/>
        </w:numPr>
        <w:jc w:val="left"/>
        <w:outlineLvl w:val="2"/>
        <w:rPr>
          <w:b/>
        </w:rPr>
      </w:pPr>
      <w:bookmarkStart w:id="47" w:name="_Toc468866947"/>
      <w:r w:rsidRPr="00E20337">
        <w:rPr>
          <w:b/>
        </w:rPr>
        <w:t>Boundary Objects</w:t>
      </w:r>
      <w:bookmarkEnd w:id="47"/>
    </w:p>
    <w:p w14:paraId="657DE520" w14:textId="6A3F0AC7" w:rsidR="00A936BD" w:rsidRDefault="00A936BD" w:rsidP="00E20337">
      <w:pPr>
        <w:ind w:left="0"/>
      </w:pPr>
      <w:r>
        <w:t xml:space="preserve">All the boundary objects in the analysis diagram will be transformed to </w:t>
      </w:r>
      <w:proofErr w:type="spellStart"/>
      <w:r>
        <w:t>xhtml</w:t>
      </w:r>
      <w:proofErr w:type="spellEnd"/>
      <w:r>
        <w:t xml:space="preserve"> pages. The messages passed between the actor and the boundary objects will be represented as the messages between actor and the </w:t>
      </w:r>
      <w:proofErr w:type="spellStart"/>
      <w:r>
        <w:t>xhtml</w:t>
      </w:r>
      <w:proofErr w:type="spellEnd"/>
      <w:r>
        <w:t xml:space="preserve"> pages. Form validations performed by the boundary object will be performed by the </w:t>
      </w:r>
      <w:proofErr w:type="spellStart"/>
      <w:r>
        <w:t>xhtml</w:t>
      </w:r>
      <w:proofErr w:type="spellEnd"/>
      <w:r>
        <w:t xml:space="preserve"> and java</w:t>
      </w:r>
      <w:r w:rsidR="00E20337">
        <w:t xml:space="preserve"> </w:t>
      </w:r>
      <w:r>
        <w:t xml:space="preserve">script code generated by the JSF framework whose operations will not be shown in the design diagram. </w:t>
      </w:r>
    </w:p>
    <w:p w14:paraId="3CA4BE90" w14:textId="77777777" w:rsidR="00E20337" w:rsidRPr="00A936BD" w:rsidRDefault="00E20337" w:rsidP="00E20337">
      <w:pPr>
        <w:ind w:left="0"/>
        <w:rPr>
          <w:b/>
          <w:sz w:val="32"/>
          <w:szCs w:val="32"/>
        </w:rPr>
      </w:pPr>
    </w:p>
    <w:p w14:paraId="1234F6AA" w14:textId="76A3A802" w:rsidR="006F73F5" w:rsidRPr="00E20337" w:rsidRDefault="006F73F5" w:rsidP="00C431C9">
      <w:pPr>
        <w:pStyle w:val="aa"/>
        <w:numPr>
          <w:ilvl w:val="2"/>
          <w:numId w:val="23"/>
        </w:numPr>
        <w:jc w:val="left"/>
        <w:outlineLvl w:val="2"/>
        <w:rPr>
          <w:b/>
        </w:rPr>
      </w:pPr>
      <w:bookmarkStart w:id="48" w:name="_Toc468866948"/>
      <w:r w:rsidRPr="00E20337">
        <w:rPr>
          <w:b/>
        </w:rPr>
        <w:t>Illustration of Transition Strategy</w:t>
      </w:r>
      <w:bookmarkEnd w:id="48"/>
    </w:p>
    <w:p w14:paraId="08C05950" w14:textId="4D191835" w:rsidR="00A936BD" w:rsidRPr="00E20337" w:rsidRDefault="00A936BD" w:rsidP="00A936BD">
      <w:pPr>
        <w:pStyle w:val="aa"/>
        <w:numPr>
          <w:ilvl w:val="3"/>
          <w:numId w:val="23"/>
        </w:numPr>
        <w:jc w:val="left"/>
        <w:rPr>
          <w:b/>
        </w:rPr>
      </w:pPr>
      <w:r w:rsidRPr="00E20337">
        <w:rPr>
          <w:b/>
        </w:rPr>
        <w:t>Static Structure in Analysis Diagram</w:t>
      </w:r>
    </w:p>
    <w:p w14:paraId="2D609A4C" w14:textId="740982AD" w:rsidR="00C23F07" w:rsidRDefault="00431998" w:rsidP="00C23F07">
      <w:pPr>
        <w:ind w:left="0"/>
        <w:jc w:val="left"/>
        <w:rPr>
          <w:b/>
          <w:sz w:val="32"/>
          <w:szCs w:val="32"/>
        </w:rPr>
      </w:pPr>
      <w:r w:rsidRPr="00720D08">
        <w:rPr>
          <w:noProof/>
          <w:lang w:eastAsia="zh-CN"/>
        </w:rPr>
        <w:drawing>
          <wp:inline distT="0" distB="0" distL="0" distR="0" wp14:anchorId="09F78BEE" wp14:editId="5BE58FFE">
            <wp:extent cx="6172200" cy="40911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t="2711" r="711" b="2374"/>
                    <a:stretch>
                      <a:fillRect/>
                    </a:stretch>
                  </pic:blipFill>
                  <pic:spPr bwMode="auto">
                    <a:xfrm>
                      <a:off x="0" y="0"/>
                      <a:ext cx="6172200" cy="4091102"/>
                    </a:xfrm>
                    <a:prstGeom prst="rect">
                      <a:avLst/>
                    </a:prstGeom>
                    <a:noFill/>
                    <a:ln>
                      <a:noFill/>
                    </a:ln>
                  </pic:spPr>
                </pic:pic>
              </a:graphicData>
            </a:graphic>
          </wp:inline>
        </w:drawing>
      </w:r>
    </w:p>
    <w:p w14:paraId="019FFD1A" w14:textId="77777777" w:rsidR="00E20337" w:rsidRDefault="00E20337" w:rsidP="00C23F07">
      <w:pPr>
        <w:ind w:left="0"/>
        <w:jc w:val="left"/>
        <w:rPr>
          <w:b/>
          <w:sz w:val="32"/>
          <w:szCs w:val="32"/>
        </w:rPr>
      </w:pPr>
    </w:p>
    <w:p w14:paraId="3A59BA6B" w14:textId="77777777" w:rsidR="00E20337" w:rsidRDefault="00E20337" w:rsidP="00C23F07">
      <w:pPr>
        <w:ind w:left="0"/>
        <w:jc w:val="left"/>
        <w:rPr>
          <w:b/>
          <w:sz w:val="32"/>
          <w:szCs w:val="32"/>
        </w:rPr>
      </w:pPr>
    </w:p>
    <w:p w14:paraId="71BD86A4" w14:textId="77777777" w:rsidR="00E20337" w:rsidRPr="00C23F07" w:rsidRDefault="00E20337" w:rsidP="00C23F07">
      <w:pPr>
        <w:ind w:left="0"/>
        <w:jc w:val="left"/>
        <w:rPr>
          <w:b/>
          <w:sz w:val="32"/>
          <w:szCs w:val="32"/>
        </w:rPr>
      </w:pPr>
    </w:p>
    <w:p w14:paraId="55843CB0" w14:textId="36BA78AB" w:rsidR="00A936BD" w:rsidRPr="00E20337" w:rsidRDefault="00A936BD" w:rsidP="00A936BD">
      <w:pPr>
        <w:pStyle w:val="aa"/>
        <w:numPr>
          <w:ilvl w:val="3"/>
          <w:numId w:val="23"/>
        </w:numPr>
        <w:jc w:val="left"/>
        <w:rPr>
          <w:b/>
        </w:rPr>
      </w:pPr>
      <w:r w:rsidRPr="00E20337">
        <w:rPr>
          <w:b/>
        </w:rPr>
        <w:t>Dynamic interaction in Analysis Diagram</w:t>
      </w:r>
    </w:p>
    <w:p w14:paraId="10D1E4C2" w14:textId="1D211233" w:rsidR="00431998" w:rsidRPr="00E20337" w:rsidRDefault="00431998" w:rsidP="00431998">
      <w:pPr>
        <w:ind w:left="0"/>
        <w:jc w:val="left"/>
        <w:rPr>
          <w:b/>
        </w:rPr>
      </w:pPr>
      <w:r w:rsidRPr="00E20337">
        <w:rPr>
          <w:noProof/>
          <w:lang w:eastAsia="zh-CN"/>
        </w:rPr>
        <w:drawing>
          <wp:inline distT="0" distB="0" distL="0" distR="0" wp14:anchorId="647E1F4A" wp14:editId="757B2560">
            <wp:extent cx="6172200" cy="315211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l="5373" r="3195"/>
                    <a:stretch>
                      <a:fillRect/>
                    </a:stretch>
                  </pic:blipFill>
                  <pic:spPr bwMode="auto">
                    <a:xfrm>
                      <a:off x="0" y="0"/>
                      <a:ext cx="6172200" cy="3152113"/>
                    </a:xfrm>
                    <a:prstGeom prst="rect">
                      <a:avLst/>
                    </a:prstGeom>
                    <a:noFill/>
                    <a:ln>
                      <a:noFill/>
                    </a:ln>
                  </pic:spPr>
                </pic:pic>
              </a:graphicData>
            </a:graphic>
          </wp:inline>
        </w:drawing>
      </w:r>
    </w:p>
    <w:p w14:paraId="2AB40A05" w14:textId="76A186D5" w:rsidR="00A936BD" w:rsidRPr="00E20337" w:rsidRDefault="00A936BD" w:rsidP="00A936BD">
      <w:pPr>
        <w:pStyle w:val="aa"/>
        <w:numPr>
          <w:ilvl w:val="3"/>
          <w:numId w:val="23"/>
        </w:numPr>
        <w:jc w:val="left"/>
        <w:rPr>
          <w:b/>
        </w:rPr>
      </w:pPr>
      <w:r w:rsidRPr="00E20337">
        <w:rPr>
          <w:b/>
        </w:rPr>
        <w:t>Static Structure in Design Diagram</w:t>
      </w:r>
    </w:p>
    <w:p w14:paraId="1055D3B5" w14:textId="48503D87" w:rsidR="00431998" w:rsidRDefault="00356EBA" w:rsidP="00AB5785">
      <w:pPr>
        <w:ind w:left="0"/>
        <w:jc w:val="center"/>
        <w:rPr>
          <w:b/>
          <w:sz w:val="32"/>
          <w:szCs w:val="32"/>
        </w:rPr>
      </w:pPr>
      <w:r w:rsidRPr="00356EBA">
        <w:rPr>
          <w:b/>
          <w:noProof/>
          <w:sz w:val="32"/>
          <w:szCs w:val="32"/>
          <w:lang w:eastAsia="zh-CN"/>
        </w:rPr>
        <w:drawing>
          <wp:inline distT="0" distB="0" distL="0" distR="0" wp14:anchorId="22707314" wp14:editId="4AE1824A">
            <wp:extent cx="5730240" cy="2583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0240" cy="2583180"/>
                    </a:xfrm>
                    <a:prstGeom prst="rect">
                      <a:avLst/>
                    </a:prstGeom>
                    <a:noFill/>
                    <a:ln>
                      <a:noFill/>
                    </a:ln>
                  </pic:spPr>
                </pic:pic>
              </a:graphicData>
            </a:graphic>
          </wp:inline>
        </w:drawing>
      </w:r>
    </w:p>
    <w:p w14:paraId="0C3DEA35" w14:textId="77777777" w:rsidR="00E20337" w:rsidRDefault="00E20337" w:rsidP="00AB5785">
      <w:pPr>
        <w:ind w:left="0"/>
        <w:jc w:val="center"/>
        <w:rPr>
          <w:b/>
          <w:sz w:val="32"/>
          <w:szCs w:val="32"/>
        </w:rPr>
      </w:pPr>
    </w:p>
    <w:p w14:paraId="3E4EBA96" w14:textId="77777777" w:rsidR="00E20337" w:rsidRDefault="00E20337" w:rsidP="00AB5785">
      <w:pPr>
        <w:ind w:left="0"/>
        <w:jc w:val="center"/>
        <w:rPr>
          <w:b/>
          <w:sz w:val="32"/>
          <w:szCs w:val="32"/>
        </w:rPr>
      </w:pPr>
    </w:p>
    <w:p w14:paraId="6D58E355" w14:textId="77777777" w:rsidR="00E20337" w:rsidRDefault="00E20337" w:rsidP="00AB5785">
      <w:pPr>
        <w:ind w:left="0"/>
        <w:jc w:val="center"/>
        <w:rPr>
          <w:b/>
          <w:sz w:val="32"/>
          <w:szCs w:val="32"/>
        </w:rPr>
      </w:pPr>
    </w:p>
    <w:p w14:paraId="061621BA" w14:textId="77777777" w:rsidR="00E20337" w:rsidRDefault="00E20337" w:rsidP="00AB5785">
      <w:pPr>
        <w:ind w:left="0"/>
        <w:jc w:val="center"/>
        <w:rPr>
          <w:b/>
          <w:sz w:val="32"/>
          <w:szCs w:val="32"/>
        </w:rPr>
      </w:pPr>
    </w:p>
    <w:p w14:paraId="1A189B23" w14:textId="77777777" w:rsidR="00E20337" w:rsidRDefault="00E20337" w:rsidP="00AB5785">
      <w:pPr>
        <w:ind w:left="0"/>
        <w:jc w:val="center"/>
        <w:rPr>
          <w:b/>
          <w:sz w:val="32"/>
          <w:szCs w:val="32"/>
        </w:rPr>
      </w:pPr>
    </w:p>
    <w:p w14:paraId="3D045AE4" w14:textId="77777777" w:rsidR="00E20337" w:rsidRDefault="00E20337" w:rsidP="00AB5785">
      <w:pPr>
        <w:ind w:left="0"/>
        <w:jc w:val="center"/>
        <w:rPr>
          <w:b/>
          <w:sz w:val="32"/>
          <w:szCs w:val="32"/>
        </w:rPr>
      </w:pPr>
    </w:p>
    <w:p w14:paraId="6B1FBA1D" w14:textId="77777777" w:rsidR="00E20337" w:rsidRDefault="00E20337" w:rsidP="00AB5785">
      <w:pPr>
        <w:ind w:left="0"/>
        <w:jc w:val="center"/>
        <w:rPr>
          <w:b/>
          <w:sz w:val="32"/>
          <w:szCs w:val="32"/>
        </w:rPr>
      </w:pPr>
    </w:p>
    <w:p w14:paraId="3B33C9D8" w14:textId="77777777" w:rsidR="00E20337" w:rsidRDefault="00E20337" w:rsidP="00AB5785">
      <w:pPr>
        <w:ind w:left="0"/>
        <w:jc w:val="center"/>
        <w:rPr>
          <w:b/>
          <w:sz w:val="32"/>
          <w:szCs w:val="32"/>
        </w:rPr>
      </w:pPr>
    </w:p>
    <w:p w14:paraId="4CD33F1B" w14:textId="77777777" w:rsidR="00E20337" w:rsidRPr="00431998" w:rsidRDefault="00E20337" w:rsidP="00AB5785">
      <w:pPr>
        <w:ind w:left="0"/>
        <w:jc w:val="center"/>
        <w:rPr>
          <w:b/>
          <w:sz w:val="32"/>
          <w:szCs w:val="32"/>
        </w:rPr>
      </w:pPr>
    </w:p>
    <w:p w14:paraId="57669FA4" w14:textId="5C0FBE64" w:rsidR="00A936BD" w:rsidRPr="00E20337" w:rsidRDefault="00A936BD" w:rsidP="00A936BD">
      <w:pPr>
        <w:pStyle w:val="aa"/>
        <w:numPr>
          <w:ilvl w:val="3"/>
          <w:numId w:val="23"/>
        </w:numPr>
        <w:jc w:val="left"/>
        <w:rPr>
          <w:b/>
        </w:rPr>
      </w:pPr>
      <w:r w:rsidRPr="00E20337">
        <w:rPr>
          <w:b/>
        </w:rPr>
        <w:lastRenderedPageBreak/>
        <w:t>Dynamic Structure in Design Diagram</w:t>
      </w:r>
    </w:p>
    <w:p w14:paraId="40101C76" w14:textId="3881FDF3" w:rsidR="00953295" w:rsidRDefault="00A40E3A" w:rsidP="00953295">
      <w:pPr>
        <w:ind w:left="0"/>
        <w:jc w:val="left"/>
        <w:rPr>
          <w:b/>
          <w:sz w:val="32"/>
          <w:szCs w:val="32"/>
        </w:rPr>
      </w:pPr>
      <w:r w:rsidRPr="00A40E3A">
        <w:rPr>
          <w:b/>
          <w:noProof/>
          <w:sz w:val="32"/>
          <w:szCs w:val="32"/>
          <w:lang w:eastAsia="zh-CN"/>
        </w:rPr>
        <w:drawing>
          <wp:inline distT="0" distB="0" distL="0" distR="0" wp14:anchorId="1916B71D" wp14:editId="30543052">
            <wp:extent cx="6172200" cy="556319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72200" cy="5563191"/>
                    </a:xfrm>
                    <a:prstGeom prst="rect">
                      <a:avLst/>
                    </a:prstGeom>
                    <a:noFill/>
                    <a:ln>
                      <a:noFill/>
                    </a:ln>
                  </pic:spPr>
                </pic:pic>
              </a:graphicData>
            </a:graphic>
          </wp:inline>
        </w:drawing>
      </w:r>
    </w:p>
    <w:p w14:paraId="223A00E6" w14:textId="77777777" w:rsidR="00E20337" w:rsidRDefault="00E20337" w:rsidP="00953295">
      <w:pPr>
        <w:ind w:left="0"/>
        <w:jc w:val="left"/>
        <w:rPr>
          <w:b/>
          <w:sz w:val="32"/>
          <w:szCs w:val="32"/>
        </w:rPr>
      </w:pPr>
    </w:p>
    <w:p w14:paraId="264138AB" w14:textId="77777777" w:rsidR="00E20337" w:rsidRDefault="00E20337" w:rsidP="00953295">
      <w:pPr>
        <w:ind w:left="0"/>
        <w:jc w:val="left"/>
        <w:rPr>
          <w:b/>
          <w:sz w:val="32"/>
          <w:szCs w:val="32"/>
        </w:rPr>
      </w:pPr>
    </w:p>
    <w:p w14:paraId="2F27CC0B" w14:textId="77777777" w:rsidR="00E20337" w:rsidRDefault="00E20337" w:rsidP="00953295">
      <w:pPr>
        <w:ind w:left="0"/>
        <w:jc w:val="left"/>
        <w:rPr>
          <w:b/>
          <w:sz w:val="32"/>
          <w:szCs w:val="32"/>
        </w:rPr>
      </w:pPr>
    </w:p>
    <w:p w14:paraId="24CB8642" w14:textId="77777777" w:rsidR="00E20337" w:rsidRDefault="00E20337" w:rsidP="00953295">
      <w:pPr>
        <w:ind w:left="0"/>
        <w:jc w:val="left"/>
        <w:rPr>
          <w:b/>
          <w:sz w:val="32"/>
          <w:szCs w:val="32"/>
        </w:rPr>
      </w:pPr>
    </w:p>
    <w:p w14:paraId="2EEA57A9" w14:textId="77777777" w:rsidR="00E20337" w:rsidRDefault="00E20337" w:rsidP="00953295">
      <w:pPr>
        <w:ind w:left="0"/>
        <w:jc w:val="left"/>
        <w:rPr>
          <w:b/>
          <w:sz w:val="32"/>
          <w:szCs w:val="32"/>
        </w:rPr>
      </w:pPr>
    </w:p>
    <w:p w14:paraId="6F31C562" w14:textId="77777777" w:rsidR="00E20337" w:rsidRDefault="00E20337" w:rsidP="00953295">
      <w:pPr>
        <w:ind w:left="0"/>
        <w:jc w:val="left"/>
        <w:rPr>
          <w:b/>
          <w:sz w:val="32"/>
          <w:szCs w:val="32"/>
        </w:rPr>
      </w:pPr>
    </w:p>
    <w:p w14:paraId="636E3C62" w14:textId="77777777" w:rsidR="00E20337" w:rsidRDefault="00E20337" w:rsidP="00953295">
      <w:pPr>
        <w:ind w:left="0"/>
        <w:jc w:val="left"/>
        <w:rPr>
          <w:b/>
          <w:sz w:val="32"/>
          <w:szCs w:val="32"/>
        </w:rPr>
      </w:pPr>
    </w:p>
    <w:p w14:paraId="170F5824" w14:textId="77777777" w:rsidR="00E20337" w:rsidRDefault="00E20337" w:rsidP="00953295">
      <w:pPr>
        <w:ind w:left="0"/>
        <w:jc w:val="left"/>
        <w:rPr>
          <w:b/>
          <w:sz w:val="32"/>
          <w:szCs w:val="32"/>
        </w:rPr>
      </w:pPr>
    </w:p>
    <w:p w14:paraId="42B51D11" w14:textId="77777777" w:rsidR="00E20337" w:rsidRDefault="00E20337" w:rsidP="00953295">
      <w:pPr>
        <w:ind w:left="0"/>
        <w:jc w:val="left"/>
        <w:rPr>
          <w:b/>
          <w:sz w:val="32"/>
          <w:szCs w:val="32"/>
        </w:rPr>
      </w:pPr>
    </w:p>
    <w:p w14:paraId="3928F3A9" w14:textId="77777777" w:rsidR="00E20337" w:rsidRDefault="00E20337" w:rsidP="00953295">
      <w:pPr>
        <w:ind w:left="0"/>
        <w:jc w:val="left"/>
        <w:rPr>
          <w:b/>
          <w:sz w:val="32"/>
          <w:szCs w:val="32"/>
        </w:rPr>
      </w:pPr>
    </w:p>
    <w:p w14:paraId="7318761B" w14:textId="77777777" w:rsidR="00E20337" w:rsidRPr="00953295" w:rsidRDefault="00E20337" w:rsidP="00953295">
      <w:pPr>
        <w:ind w:left="0"/>
        <w:jc w:val="left"/>
        <w:rPr>
          <w:b/>
          <w:sz w:val="32"/>
          <w:szCs w:val="32"/>
        </w:rPr>
      </w:pPr>
    </w:p>
    <w:p w14:paraId="7EAD1F5E" w14:textId="5299CECA" w:rsidR="00A936BD" w:rsidRPr="00E20337" w:rsidRDefault="001F2C73" w:rsidP="00A936BD">
      <w:pPr>
        <w:pStyle w:val="aa"/>
        <w:numPr>
          <w:ilvl w:val="3"/>
          <w:numId w:val="23"/>
        </w:numPr>
        <w:jc w:val="left"/>
        <w:rPr>
          <w:b/>
        </w:rPr>
      </w:pPr>
      <w:r w:rsidRPr="00E20337">
        <w:rPr>
          <w:b/>
        </w:rPr>
        <w:lastRenderedPageBreak/>
        <w:t>Invocation of Abstract User Case</w:t>
      </w:r>
    </w:p>
    <w:p w14:paraId="5EE4916F" w14:textId="53BF61B6" w:rsidR="002E392F" w:rsidRPr="00E20337" w:rsidRDefault="00126779" w:rsidP="002E392F">
      <w:pPr>
        <w:pStyle w:val="aa"/>
        <w:numPr>
          <w:ilvl w:val="4"/>
          <w:numId w:val="23"/>
        </w:numPr>
        <w:jc w:val="left"/>
        <w:rPr>
          <w:b/>
        </w:rPr>
      </w:pPr>
      <w:r w:rsidRPr="00E20337">
        <w:rPr>
          <w:b/>
        </w:rPr>
        <w:t>Analysis Model</w:t>
      </w:r>
    </w:p>
    <w:p w14:paraId="0FBB7F12" w14:textId="31FA7546" w:rsidR="002E392F" w:rsidRPr="002E392F" w:rsidRDefault="002E392F" w:rsidP="002E392F">
      <w:pPr>
        <w:ind w:left="0"/>
        <w:jc w:val="left"/>
        <w:rPr>
          <w:b/>
          <w:sz w:val="32"/>
          <w:szCs w:val="32"/>
        </w:rPr>
      </w:pPr>
      <w:r w:rsidRPr="00D863E1">
        <w:rPr>
          <w:noProof/>
          <w:lang w:eastAsia="zh-CN"/>
        </w:rPr>
        <w:drawing>
          <wp:inline distT="0" distB="0" distL="0" distR="0" wp14:anchorId="7071C0BD" wp14:editId="2E86C43D">
            <wp:extent cx="6172200" cy="2667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72200" cy="2667000"/>
                    </a:xfrm>
                    <a:prstGeom prst="rect">
                      <a:avLst/>
                    </a:prstGeom>
                    <a:noFill/>
                    <a:ln>
                      <a:noFill/>
                    </a:ln>
                  </pic:spPr>
                </pic:pic>
              </a:graphicData>
            </a:graphic>
          </wp:inline>
        </w:drawing>
      </w:r>
    </w:p>
    <w:p w14:paraId="6F2D3D7C" w14:textId="5EEDCD97" w:rsidR="00126779" w:rsidRPr="00E20337" w:rsidRDefault="00126779" w:rsidP="00126779">
      <w:pPr>
        <w:pStyle w:val="aa"/>
        <w:numPr>
          <w:ilvl w:val="4"/>
          <w:numId w:val="23"/>
        </w:numPr>
        <w:jc w:val="left"/>
        <w:rPr>
          <w:b/>
        </w:rPr>
      </w:pPr>
      <w:r w:rsidRPr="00E20337">
        <w:rPr>
          <w:b/>
        </w:rPr>
        <w:t>Design Model</w:t>
      </w:r>
    </w:p>
    <w:p w14:paraId="73B0104E" w14:textId="7B94B7BB" w:rsidR="002E392F" w:rsidRPr="002E392F" w:rsidRDefault="002E392F" w:rsidP="002E392F">
      <w:pPr>
        <w:ind w:left="0"/>
        <w:jc w:val="left"/>
        <w:rPr>
          <w:b/>
          <w:sz w:val="32"/>
          <w:szCs w:val="32"/>
        </w:rPr>
      </w:pPr>
      <w:r>
        <w:t xml:space="preserve">In </w:t>
      </w:r>
      <w:r w:rsidRPr="002E392F">
        <w:rPr>
          <w:b/>
        </w:rPr>
        <w:t>Java EE 7</w:t>
      </w:r>
      <w:r>
        <w:t>, the invocation of abstract use case is implemented using CDI, the dependency between controllers</w:t>
      </w:r>
      <w:r w:rsidR="00592307">
        <w:t xml:space="preserve"> </w:t>
      </w:r>
      <w:r>
        <w:t>(Backing beans) is handled by the application server. The class diagram is shown below.</w:t>
      </w:r>
    </w:p>
    <w:p w14:paraId="3D954D91" w14:textId="03231382" w:rsidR="00BF1CE9" w:rsidRPr="00BF1CE9" w:rsidRDefault="00BF1CE9" w:rsidP="00BF1CE9">
      <w:pPr>
        <w:ind w:left="0"/>
        <w:jc w:val="left"/>
        <w:rPr>
          <w:b/>
          <w:sz w:val="32"/>
          <w:szCs w:val="32"/>
        </w:rPr>
      </w:pPr>
    </w:p>
    <w:p w14:paraId="18C01DEC" w14:textId="7C0F7292" w:rsidR="00BF1CE9" w:rsidRDefault="00BF1CE9" w:rsidP="00BF1CE9">
      <w:pPr>
        <w:ind w:left="0"/>
        <w:jc w:val="left"/>
        <w:rPr>
          <w:b/>
          <w:sz w:val="32"/>
          <w:szCs w:val="32"/>
        </w:rPr>
      </w:pPr>
      <w:r w:rsidRPr="00596666">
        <w:rPr>
          <w:noProof/>
          <w:lang w:eastAsia="zh-CN"/>
        </w:rPr>
        <w:drawing>
          <wp:inline distT="0" distB="0" distL="0" distR="0" wp14:anchorId="1A43F0DF" wp14:editId="1C028DC1">
            <wp:extent cx="6172200" cy="3501756"/>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l="4253" t="3691" r="4253" b="4362"/>
                    <a:stretch>
                      <a:fillRect/>
                    </a:stretch>
                  </pic:blipFill>
                  <pic:spPr bwMode="auto">
                    <a:xfrm>
                      <a:off x="0" y="0"/>
                      <a:ext cx="6172200" cy="3501756"/>
                    </a:xfrm>
                    <a:prstGeom prst="rect">
                      <a:avLst/>
                    </a:prstGeom>
                    <a:noFill/>
                    <a:ln>
                      <a:noFill/>
                    </a:ln>
                  </pic:spPr>
                </pic:pic>
              </a:graphicData>
            </a:graphic>
          </wp:inline>
        </w:drawing>
      </w:r>
    </w:p>
    <w:p w14:paraId="345700B8" w14:textId="77777777" w:rsidR="00E20337" w:rsidRDefault="00E20337" w:rsidP="00BF1CE9">
      <w:pPr>
        <w:ind w:left="0"/>
        <w:jc w:val="left"/>
        <w:rPr>
          <w:b/>
          <w:sz w:val="32"/>
          <w:szCs w:val="32"/>
        </w:rPr>
      </w:pPr>
    </w:p>
    <w:p w14:paraId="08C35E00" w14:textId="77777777" w:rsidR="00E20337" w:rsidRDefault="00E20337" w:rsidP="00BF1CE9">
      <w:pPr>
        <w:ind w:left="0"/>
        <w:jc w:val="left"/>
        <w:rPr>
          <w:b/>
          <w:sz w:val="32"/>
          <w:szCs w:val="32"/>
        </w:rPr>
      </w:pPr>
    </w:p>
    <w:p w14:paraId="49F9E098" w14:textId="77777777" w:rsidR="00E20337" w:rsidRDefault="00E20337" w:rsidP="00BF1CE9">
      <w:pPr>
        <w:ind w:left="0"/>
        <w:jc w:val="left"/>
        <w:rPr>
          <w:b/>
          <w:sz w:val="32"/>
          <w:szCs w:val="32"/>
        </w:rPr>
      </w:pPr>
    </w:p>
    <w:p w14:paraId="122A02B6" w14:textId="77777777" w:rsidR="00E20337" w:rsidRPr="00BF1CE9" w:rsidRDefault="00E20337" w:rsidP="00BF1CE9">
      <w:pPr>
        <w:ind w:left="0"/>
        <w:jc w:val="left"/>
        <w:rPr>
          <w:b/>
          <w:sz w:val="32"/>
          <w:szCs w:val="32"/>
        </w:rPr>
      </w:pPr>
    </w:p>
    <w:p w14:paraId="5EA1FA7D" w14:textId="4E70929D" w:rsidR="00CB6CFD" w:rsidRDefault="00CB6CFD" w:rsidP="00CB6CFD">
      <w:pPr>
        <w:pStyle w:val="aa"/>
        <w:numPr>
          <w:ilvl w:val="1"/>
          <w:numId w:val="23"/>
        </w:numPr>
        <w:ind w:left="270" w:hanging="696"/>
        <w:jc w:val="left"/>
        <w:outlineLvl w:val="1"/>
        <w:rPr>
          <w:b/>
        </w:rPr>
      </w:pPr>
      <w:bookmarkStart w:id="49" w:name="_Toc375496685"/>
      <w:bookmarkStart w:id="50" w:name="_Toc379236205"/>
      <w:bookmarkStart w:id="51" w:name="_Toc468866949"/>
      <w:r>
        <w:rPr>
          <w:b/>
        </w:rPr>
        <w:lastRenderedPageBreak/>
        <w:t>Backend Architecture</w:t>
      </w:r>
      <w:bookmarkEnd w:id="51"/>
    </w:p>
    <w:p w14:paraId="3CDC41F2" w14:textId="317F2176" w:rsidR="00CB6CFD" w:rsidRPr="00CB6CFD" w:rsidRDefault="00CB6CFD" w:rsidP="00CB6CFD">
      <w:pPr>
        <w:ind w:left="-426"/>
        <w:jc w:val="left"/>
      </w:pPr>
      <w:r w:rsidRPr="00CB6CFD">
        <w:t>The Backend Architecture after applying transition strategy is shown below:</w:t>
      </w:r>
    </w:p>
    <w:p w14:paraId="35344671" w14:textId="3E6EBE94" w:rsidR="00CB6CFD" w:rsidRPr="00CB6CFD" w:rsidRDefault="00CB6CFD" w:rsidP="00CB6CFD">
      <w:pPr>
        <w:ind w:left="-426"/>
        <w:jc w:val="center"/>
        <w:outlineLvl w:val="1"/>
        <w:rPr>
          <w:b/>
        </w:rPr>
      </w:pPr>
      <w:bookmarkStart w:id="52" w:name="_Toc468866950"/>
      <w:r w:rsidRPr="00CB6CFD">
        <w:rPr>
          <w:b/>
          <w:noProof/>
          <w:lang w:eastAsia="zh-CN"/>
        </w:rPr>
        <w:drawing>
          <wp:inline distT="0" distB="0" distL="0" distR="0" wp14:anchorId="5B70E0E1" wp14:editId="130B750C">
            <wp:extent cx="5943600" cy="3812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812875"/>
                    </a:xfrm>
                    <a:prstGeom prst="rect">
                      <a:avLst/>
                    </a:prstGeom>
                    <a:noFill/>
                    <a:ln>
                      <a:noFill/>
                    </a:ln>
                  </pic:spPr>
                </pic:pic>
              </a:graphicData>
            </a:graphic>
          </wp:inline>
        </w:drawing>
      </w:r>
      <w:bookmarkEnd w:id="52"/>
    </w:p>
    <w:p w14:paraId="19991654" w14:textId="77777777" w:rsidR="003E6F55" w:rsidRPr="00E20337" w:rsidRDefault="00687A6A" w:rsidP="00C431C9">
      <w:pPr>
        <w:pStyle w:val="aa"/>
        <w:numPr>
          <w:ilvl w:val="1"/>
          <w:numId w:val="23"/>
        </w:numPr>
        <w:ind w:left="270" w:hanging="696"/>
        <w:jc w:val="left"/>
        <w:outlineLvl w:val="1"/>
        <w:rPr>
          <w:b/>
        </w:rPr>
      </w:pPr>
      <w:bookmarkStart w:id="53" w:name="_Toc468866951"/>
      <w:r w:rsidRPr="00E20337">
        <w:rPr>
          <w:b/>
        </w:rPr>
        <w:t>Presentation Layer</w:t>
      </w:r>
      <w:bookmarkEnd w:id="49"/>
      <w:bookmarkEnd w:id="50"/>
      <w:bookmarkEnd w:id="53"/>
    </w:p>
    <w:p w14:paraId="0F7F366A" w14:textId="77777777" w:rsidR="00446EFA" w:rsidRDefault="003E6F55" w:rsidP="00446EFA">
      <w:pPr>
        <w:ind w:left="-426"/>
        <w:jc w:val="left"/>
      </w:pPr>
      <w:r w:rsidRPr="00631DED">
        <w:t xml:space="preserve">The User Interface of </w:t>
      </w:r>
      <w:r>
        <w:t>Instant Edge Platform</w:t>
      </w:r>
      <w:r w:rsidRPr="00631DED">
        <w:t xml:space="preserve"> </w:t>
      </w:r>
      <w:r>
        <w:t>is</w:t>
      </w:r>
      <w:r w:rsidRPr="00631DED">
        <w:t xml:space="preserve"> implemented in Java EE</w:t>
      </w:r>
      <w:r>
        <w:t xml:space="preserve"> using</w:t>
      </w:r>
      <w:r w:rsidRPr="00631DED">
        <w:t xml:space="preserve"> JSF and </w:t>
      </w:r>
      <w:r>
        <w:t>Prime</w:t>
      </w:r>
      <w:r w:rsidR="00F72962">
        <w:t xml:space="preserve"> </w:t>
      </w:r>
      <w:r w:rsidRPr="00631DED">
        <w:t xml:space="preserve">faces. The web pages will communicate with the business functions through the </w:t>
      </w:r>
      <w:r>
        <w:t>B</w:t>
      </w:r>
      <w:r w:rsidRPr="00631DED">
        <w:t xml:space="preserve">acking </w:t>
      </w:r>
      <w:r>
        <w:t>B</w:t>
      </w:r>
      <w:r w:rsidRPr="00631DED">
        <w:t>eans. To improve the look and feel of the User Interface we will specify styles to the components within the web pages using Cascading Style Sheets</w:t>
      </w:r>
      <w:r w:rsidR="00F72962">
        <w:t xml:space="preserve"> </w:t>
      </w:r>
      <w:r w:rsidRPr="00631DED">
        <w:t>(CSS).</w:t>
      </w:r>
      <w:r>
        <w:t xml:space="preserve"> Prime</w:t>
      </w:r>
      <w:r w:rsidR="00F72962">
        <w:t xml:space="preserve"> </w:t>
      </w:r>
      <w:r>
        <w:t>faces theme will be used to enhance the look and feel of the application.</w:t>
      </w:r>
      <w:r w:rsidR="006664A7">
        <w:t xml:space="preserve"> </w:t>
      </w:r>
      <w:r w:rsidRPr="00631DED">
        <w:t>We will make use of JSF templates and Composite Components to prepare the screen layout and to create re-usable components which can be used throughout the application.</w:t>
      </w:r>
      <w:bookmarkStart w:id="54" w:name="_Toc375496686"/>
      <w:bookmarkStart w:id="55" w:name="_Toc379236206"/>
    </w:p>
    <w:p w14:paraId="4F9BB499" w14:textId="77777777" w:rsidR="00E20337" w:rsidRDefault="00E20337" w:rsidP="00446EFA">
      <w:pPr>
        <w:ind w:left="-426"/>
        <w:jc w:val="left"/>
      </w:pPr>
    </w:p>
    <w:p w14:paraId="7D7FBD7C" w14:textId="748F2EDC" w:rsidR="00446EFA" w:rsidRPr="00446EFA" w:rsidRDefault="00446EFA" w:rsidP="00C431C9">
      <w:pPr>
        <w:pStyle w:val="aa"/>
        <w:numPr>
          <w:ilvl w:val="2"/>
          <w:numId w:val="23"/>
        </w:numPr>
        <w:tabs>
          <w:tab w:val="left" w:pos="180"/>
        </w:tabs>
        <w:ind w:hanging="1170"/>
        <w:jc w:val="left"/>
        <w:outlineLvl w:val="2"/>
        <w:rPr>
          <w:b/>
          <w:bCs/>
        </w:rPr>
      </w:pPr>
      <w:bookmarkStart w:id="56" w:name="_Toc468866952"/>
      <w:r w:rsidRPr="00446EFA">
        <w:rPr>
          <w:b/>
          <w:bCs/>
        </w:rPr>
        <w:t>Screen Layout</w:t>
      </w:r>
      <w:bookmarkEnd w:id="54"/>
      <w:bookmarkEnd w:id="55"/>
      <w:bookmarkEnd w:id="56"/>
    </w:p>
    <w:p w14:paraId="2400EFDA" w14:textId="77777777" w:rsidR="00446EFA" w:rsidRDefault="00446EFA" w:rsidP="00446EFA"/>
    <w:p w14:paraId="52FE332B" w14:textId="0B907D01" w:rsidR="00446EFA" w:rsidRPr="00431E8E" w:rsidRDefault="00446EFA" w:rsidP="00E20337">
      <w:pPr>
        <w:ind w:left="-450"/>
        <w:jc w:val="thaiDistribute"/>
      </w:pPr>
      <w:r w:rsidRPr="00431E8E">
        <w:t xml:space="preserve">The screen in the </w:t>
      </w:r>
      <w:r w:rsidR="002725A5">
        <w:t>Instant Edge Platform</w:t>
      </w:r>
      <w:r w:rsidRPr="00431E8E">
        <w:t xml:space="preserve"> has been divided in </w:t>
      </w:r>
      <w:r w:rsidR="008E2202">
        <w:t>three</w:t>
      </w:r>
      <w:r w:rsidRPr="00431E8E">
        <w:t xml:space="preserve"> sections namely:</w:t>
      </w:r>
    </w:p>
    <w:p w14:paraId="7CFDE291" w14:textId="77777777" w:rsidR="00446EFA" w:rsidRDefault="00446EFA" w:rsidP="00E20337">
      <w:pPr>
        <w:ind w:left="-450"/>
      </w:pPr>
    </w:p>
    <w:p w14:paraId="46C50B8A" w14:textId="77777777" w:rsidR="00832F4A" w:rsidRPr="00431E8E" w:rsidRDefault="00832F4A" w:rsidP="00E20337">
      <w:pPr>
        <w:ind w:left="-450"/>
        <w:jc w:val="thaiDistribute"/>
        <w:rPr>
          <w:b/>
          <w:bCs/>
        </w:rPr>
      </w:pPr>
      <w:proofErr w:type="spellStart"/>
      <w:r>
        <w:rPr>
          <w:b/>
          <w:bCs/>
          <w:iCs/>
        </w:rPr>
        <w:t>TopBar</w:t>
      </w:r>
      <w:proofErr w:type="spellEnd"/>
    </w:p>
    <w:p w14:paraId="105886E6" w14:textId="77777777" w:rsidR="00832F4A" w:rsidRPr="00431E8E" w:rsidRDefault="00832F4A" w:rsidP="00E20337">
      <w:pPr>
        <w:ind w:left="-450"/>
        <w:jc w:val="thaiDistribute"/>
      </w:pPr>
      <w:r w:rsidRPr="00431E8E">
        <w:t xml:space="preserve">The </w:t>
      </w:r>
      <w:proofErr w:type="spellStart"/>
      <w:r>
        <w:t>TopBar</w:t>
      </w:r>
      <w:proofErr w:type="spellEnd"/>
      <w:r w:rsidRPr="00431E8E">
        <w:t xml:space="preserve"> section displays the company logo and the banner with a welcome message for the logged-in user.</w:t>
      </w:r>
    </w:p>
    <w:p w14:paraId="2F3BF042" w14:textId="77777777" w:rsidR="00832F4A" w:rsidRPr="00431E8E" w:rsidRDefault="00832F4A" w:rsidP="00E20337">
      <w:pPr>
        <w:ind w:left="-450"/>
        <w:jc w:val="thaiDistribute"/>
        <w:rPr>
          <w:b/>
          <w:bCs/>
        </w:rPr>
      </w:pPr>
      <w:proofErr w:type="spellStart"/>
      <w:r>
        <w:rPr>
          <w:b/>
          <w:bCs/>
        </w:rPr>
        <w:t>Layout</w:t>
      </w:r>
      <w:r w:rsidRPr="00431E8E">
        <w:rPr>
          <w:b/>
          <w:bCs/>
        </w:rPr>
        <w:t>Menu</w:t>
      </w:r>
      <w:proofErr w:type="spellEnd"/>
    </w:p>
    <w:p w14:paraId="297CF17D" w14:textId="77777777" w:rsidR="00832F4A" w:rsidRPr="00586675" w:rsidRDefault="00832F4A" w:rsidP="00E20337">
      <w:pPr>
        <w:ind w:left="-450"/>
        <w:jc w:val="thaiDistribute"/>
      </w:pPr>
      <w:r w:rsidRPr="00431E8E">
        <w:t xml:space="preserve">The Left Menu section displays the navigation menu for the user to navigate to various pages. The options available to the user depend on the role and </w:t>
      </w:r>
      <w:proofErr w:type="spellStart"/>
      <w:r w:rsidRPr="00431E8E">
        <w:t>priveledges</w:t>
      </w:r>
      <w:proofErr w:type="spellEnd"/>
      <w:r w:rsidRPr="00431E8E">
        <w:t xml:space="preserve"> of the user.</w:t>
      </w:r>
    </w:p>
    <w:p w14:paraId="39491643" w14:textId="77777777" w:rsidR="00832F4A" w:rsidRPr="00431E8E" w:rsidRDefault="00832F4A" w:rsidP="00E20337">
      <w:pPr>
        <w:ind w:left="-450"/>
        <w:jc w:val="thaiDistribute"/>
        <w:rPr>
          <w:b/>
          <w:bCs/>
        </w:rPr>
      </w:pPr>
      <w:r w:rsidRPr="00431E8E">
        <w:rPr>
          <w:b/>
          <w:bCs/>
        </w:rPr>
        <w:t>Content</w:t>
      </w:r>
    </w:p>
    <w:p w14:paraId="3442D37A" w14:textId="7AC66FF9" w:rsidR="00446EFA" w:rsidRDefault="00832F4A" w:rsidP="00E20337">
      <w:pPr>
        <w:ind w:left="-450"/>
        <w:jc w:val="thaiDistribute"/>
      </w:pPr>
      <w:r w:rsidRPr="00431E8E">
        <w:t>The Content section displays the relevant page as per the context.</w:t>
      </w:r>
    </w:p>
    <w:p w14:paraId="29C2AA08" w14:textId="77777777" w:rsidR="00A846C3" w:rsidRDefault="00A846C3" w:rsidP="00E20337">
      <w:pPr>
        <w:ind w:left="-450"/>
        <w:jc w:val="thaiDistribute"/>
      </w:pPr>
    </w:p>
    <w:p w14:paraId="02B7C0C5" w14:textId="77777777" w:rsidR="00446EFA" w:rsidRDefault="00446EFA" w:rsidP="00E20337">
      <w:pPr>
        <w:ind w:left="-450"/>
        <w:jc w:val="thaiDistribute"/>
      </w:pPr>
      <w:r w:rsidRPr="009A43AF">
        <w:t>The layout of the screen is described in the figure below.</w:t>
      </w:r>
    </w:p>
    <w:p w14:paraId="5FFCD02B" w14:textId="77777777" w:rsidR="00FC45F7" w:rsidRPr="009A43AF" w:rsidRDefault="00FC45F7" w:rsidP="00E20337">
      <w:pPr>
        <w:ind w:left="-450"/>
        <w:jc w:val="thaiDistribute"/>
      </w:pPr>
    </w:p>
    <w:p w14:paraId="5E6B0A0D" w14:textId="2A24C741" w:rsidR="00446EFA" w:rsidRPr="0011365B" w:rsidRDefault="00FC45F7" w:rsidP="00446EFA">
      <w:r>
        <w:object w:dxaOrig="8281" w:dyaOrig="7825" w14:anchorId="3865B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33pt;height:300.6pt" o:ole="">
            <v:imagedata r:id="rId17" o:title=""/>
          </v:shape>
          <o:OLEObject Type="Embed" ProgID="Visio.Drawing.15" ShapeID="_x0000_i1029" DrawAspect="Content" ObjectID="_1542608740" r:id="rId18"/>
        </w:object>
      </w:r>
    </w:p>
    <w:p w14:paraId="4B6D6F50" w14:textId="267E9D73" w:rsidR="00446EFA" w:rsidRDefault="00446EFA" w:rsidP="00446EFA"/>
    <w:p w14:paraId="405431B2" w14:textId="77777777" w:rsidR="00446EFA" w:rsidRDefault="00446EFA" w:rsidP="00446EFA"/>
    <w:p w14:paraId="79034723" w14:textId="77777777" w:rsidR="00446EFA" w:rsidRPr="009A43AF" w:rsidRDefault="00446EFA" w:rsidP="00C431C9">
      <w:pPr>
        <w:pStyle w:val="aa"/>
        <w:numPr>
          <w:ilvl w:val="2"/>
          <w:numId w:val="23"/>
        </w:numPr>
        <w:jc w:val="left"/>
        <w:outlineLvl w:val="2"/>
        <w:rPr>
          <w:b/>
          <w:bCs/>
        </w:rPr>
      </w:pPr>
      <w:bookmarkStart w:id="57" w:name="_Toc371230986"/>
      <w:bookmarkStart w:id="58" w:name="_Toc375496687"/>
      <w:bookmarkStart w:id="59" w:name="_Toc379236207"/>
      <w:bookmarkStart w:id="60" w:name="_Toc468866953"/>
      <w:r w:rsidRPr="009A43AF">
        <w:rPr>
          <w:b/>
          <w:bCs/>
        </w:rPr>
        <w:t>Style Classes</w:t>
      </w:r>
      <w:bookmarkEnd w:id="57"/>
      <w:bookmarkEnd w:id="58"/>
      <w:bookmarkEnd w:id="59"/>
      <w:bookmarkEnd w:id="60"/>
    </w:p>
    <w:p w14:paraId="0DCD02E1" w14:textId="77777777" w:rsidR="00446EFA" w:rsidRDefault="00446EFA" w:rsidP="00446EFA"/>
    <w:p w14:paraId="0CF41A47" w14:textId="3F79E749" w:rsidR="00446EFA" w:rsidRDefault="00446EFA" w:rsidP="00FC45F7">
      <w:pPr>
        <w:ind w:left="0"/>
        <w:jc w:val="thaiDistribute"/>
      </w:pPr>
      <w:r>
        <w:t xml:space="preserve">Prime Faces components are used in the application. Default styles of Prime Faces can be replaced by </w:t>
      </w:r>
      <w:r w:rsidRPr="009A43AF">
        <w:t xml:space="preserve">Cascading Style Sheets (CSS) </w:t>
      </w:r>
      <w:r>
        <w:t xml:space="preserve">if </w:t>
      </w:r>
      <w:r w:rsidRPr="009A43AF">
        <w:t>have been used to style individual co</w:t>
      </w:r>
      <w:r w:rsidR="00D65FF5">
        <w:t>mponents on the user interface.</w:t>
      </w:r>
    </w:p>
    <w:p w14:paraId="7B230EE2" w14:textId="77777777" w:rsidR="00FC45F7" w:rsidRPr="006514E8" w:rsidRDefault="00FC45F7" w:rsidP="00FC45F7">
      <w:pPr>
        <w:jc w:val="thaiDistribute"/>
      </w:pPr>
    </w:p>
    <w:p w14:paraId="0BA0D38A" w14:textId="6740367B" w:rsidR="00446EFA" w:rsidRPr="00446EFA" w:rsidRDefault="00446EFA" w:rsidP="00C431C9">
      <w:pPr>
        <w:pStyle w:val="aa"/>
        <w:numPr>
          <w:ilvl w:val="2"/>
          <w:numId w:val="23"/>
        </w:numPr>
        <w:jc w:val="left"/>
        <w:outlineLvl w:val="2"/>
        <w:rPr>
          <w:b/>
          <w:bCs/>
        </w:rPr>
      </w:pPr>
      <w:bookmarkStart w:id="61" w:name="_Toc371230988"/>
      <w:bookmarkStart w:id="62" w:name="_Toc375496688"/>
      <w:bookmarkStart w:id="63" w:name="_Toc379236208"/>
      <w:bookmarkStart w:id="64" w:name="_Toc468866954"/>
      <w:r w:rsidRPr="009A43AF">
        <w:rPr>
          <w:b/>
          <w:bCs/>
        </w:rPr>
        <w:t>Impacted Analysis objects</w:t>
      </w:r>
      <w:bookmarkEnd w:id="61"/>
      <w:bookmarkEnd w:id="62"/>
      <w:bookmarkEnd w:id="63"/>
      <w:bookmarkEnd w:id="64"/>
    </w:p>
    <w:p w14:paraId="33DFFC06" w14:textId="77777777" w:rsidR="00446EFA" w:rsidRDefault="00446EFA" w:rsidP="00446EFA"/>
    <w:p w14:paraId="32D43012" w14:textId="1C2BD8D1" w:rsidR="00446EFA" w:rsidRPr="003811C0" w:rsidRDefault="00446EFA" w:rsidP="00FC45F7">
      <w:pPr>
        <w:ind w:left="-90"/>
        <w:jc w:val="thaiDistribute"/>
      </w:pPr>
      <w:r w:rsidRPr="003811C0">
        <w:t>All the boundary objects are impacted. They translate into XHTML pages to display information and accept user actions</w:t>
      </w:r>
      <w:r>
        <w:t xml:space="preserve"> supported by the Backing Beans</w:t>
      </w:r>
      <w:r w:rsidRPr="003811C0">
        <w:t>.</w:t>
      </w:r>
      <w:r>
        <w:t xml:space="preserve"> The data required for presentation will be available in the Backing Bean</w:t>
      </w:r>
      <w:r w:rsidRPr="003811C0">
        <w:t xml:space="preserve">. </w:t>
      </w:r>
      <w:r>
        <w:t>Backing</w:t>
      </w:r>
      <w:r w:rsidRPr="003811C0">
        <w:t xml:space="preserve"> bean</w:t>
      </w:r>
      <w:r w:rsidR="00C1149D">
        <w:t xml:space="preserve"> can be either request scoped, view scoped, </w:t>
      </w:r>
      <w:r w:rsidRPr="003811C0">
        <w:t>session scoped or application scoped as per the requirement.</w:t>
      </w:r>
    </w:p>
    <w:p w14:paraId="1144FDBB" w14:textId="72011171" w:rsidR="00446EFA" w:rsidRDefault="00446EFA" w:rsidP="00FC45F7">
      <w:pPr>
        <w:ind w:left="-90"/>
        <w:jc w:val="thaiDistribute"/>
      </w:pPr>
      <w:r w:rsidRPr="003811C0">
        <w:t xml:space="preserve">The </w:t>
      </w:r>
      <w:r>
        <w:t>B</w:t>
      </w:r>
      <w:r w:rsidRPr="003811C0">
        <w:t xml:space="preserve">acking </w:t>
      </w:r>
      <w:r>
        <w:t>B</w:t>
      </w:r>
      <w:r w:rsidRPr="003811C0">
        <w:t xml:space="preserve">eans are responsible for performing </w:t>
      </w:r>
      <w:r>
        <w:t>operations</w:t>
      </w:r>
      <w:r w:rsidRPr="003811C0">
        <w:t xml:space="preserve"> corresponding to the</w:t>
      </w:r>
      <w:r>
        <w:t xml:space="preserve"> </w:t>
      </w:r>
      <w:r w:rsidRPr="003811C0">
        <w:t xml:space="preserve">displaying of pages, reception of user input, </w:t>
      </w:r>
      <w:r>
        <w:t xml:space="preserve">calling the corresponding business operations, </w:t>
      </w:r>
      <w:r w:rsidRPr="003811C0">
        <w:t>etc.</w:t>
      </w:r>
      <w:r>
        <w:t xml:space="preserve"> Validation of forms on the client side</w:t>
      </w:r>
      <w:r w:rsidR="001C3CBF">
        <w:t xml:space="preserve"> will be performed by the java</w:t>
      </w:r>
      <w:r>
        <w:t xml:space="preserve"> scripts created by the JSF framework and validation of forms at the server side are performed at the Backing Beans.</w:t>
      </w:r>
    </w:p>
    <w:p w14:paraId="1EC6A496" w14:textId="77777777" w:rsidR="00446EFA" w:rsidRDefault="00446EFA" w:rsidP="00446EFA"/>
    <w:p w14:paraId="45A4C411" w14:textId="77777777" w:rsidR="00446EFA" w:rsidRPr="00CE497C" w:rsidRDefault="00446EFA" w:rsidP="00C431C9">
      <w:pPr>
        <w:pStyle w:val="aa"/>
        <w:numPr>
          <w:ilvl w:val="2"/>
          <w:numId w:val="23"/>
        </w:numPr>
        <w:jc w:val="left"/>
        <w:outlineLvl w:val="2"/>
        <w:rPr>
          <w:b/>
          <w:bCs/>
        </w:rPr>
      </w:pPr>
      <w:bookmarkStart w:id="65" w:name="_Toc371230989"/>
      <w:bookmarkStart w:id="66" w:name="_Toc375496689"/>
      <w:bookmarkStart w:id="67" w:name="_Toc379236209"/>
      <w:bookmarkStart w:id="68" w:name="_Toc468866955"/>
      <w:r w:rsidRPr="00CE497C">
        <w:rPr>
          <w:b/>
          <w:bCs/>
        </w:rPr>
        <w:t>Impacted Use Cases</w:t>
      </w:r>
      <w:bookmarkEnd w:id="65"/>
      <w:bookmarkEnd w:id="66"/>
      <w:bookmarkEnd w:id="67"/>
      <w:bookmarkEnd w:id="68"/>
    </w:p>
    <w:p w14:paraId="5D029525" w14:textId="77777777" w:rsidR="00446EFA" w:rsidRDefault="00446EFA" w:rsidP="00446EFA"/>
    <w:p w14:paraId="7D422CD6" w14:textId="792F7E40" w:rsidR="00C1749D" w:rsidRDefault="00446EFA" w:rsidP="00FC45F7">
      <w:pPr>
        <w:spacing w:line="360" w:lineRule="auto"/>
        <w:ind w:hanging="720"/>
      </w:pPr>
      <w:r w:rsidRPr="00CE497C">
        <w:t>All the use cases that perform</w:t>
      </w:r>
      <w:r>
        <w:t xml:space="preserve"> user interaction are impacted</w:t>
      </w:r>
      <w:r w:rsidR="00C1749D">
        <w:t>.</w:t>
      </w:r>
    </w:p>
    <w:p w14:paraId="5E0DEA85" w14:textId="56EAE128" w:rsidR="00DC4280" w:rsidRPr="00DC4280" w:rsidRDefault="00DC4280" w:rsidP="00C431C9">
      <w:pPr>
        <w:pStyle w:val="aa"/>
        <w:numPr>
          <w:ilvl w:val="1"/>
          <w:numId w:val="23"/>
        </w:numPr>
        <w:ind w:left="270" w:hanging="696"/>
        <w:jc w:val="left"/>
        <w:outlineLvl w:val="1"/>
        <w:rPr>
          <w:b/>
          <w:sz w:val="32"/>
          <w:szCs w:val="32"/>
        </w:rPr>
      </w:pPr>
      <w:bookmarkStart w:id="69" w:name="_Toc468866956"/>
      <w:r w:rsidRPr="00DC4280">
        <w:rPr>
          <w:b/>
          <w:sz w:val="32"/>
          <w:szCs w:val="32"/>
        </w:rPr>
        <w:t>Data Access Layer</w:t>
      </w:r>
      <w:bookmarkEnd w:id="69"/>
    </w:p>
    <w:p w14:paraId="0CCF6F40" w14:textId="09FCF89A" w:rsidR="009B16D5" w:rsidRPr="00FC45F7" w:rsidRDefault="009B16D5" w:rsidP="00FC45F7">
      <w:pPr>
        <w:pStyle w:val="3"/>
        <w:keepLines w:val="0"/>
        <w:widowControl w:val="0"/>
        <w:numPr>
          <w:ilvl w:val="2"/>
          <w:numId w:val="23"/>
        </w:numPr>
        <w:tabs>
          <w:tab w:val="clear" w:pos="1800"/>
        </w:tabs>
        <w:spacing w:before="120" w:after="60" w:line="240" w:lineRule="atLeast"/>
        <w:ind w:left="270"/>
        <w:jc w:val="left"/>
        <w:rPr>
          <w:bCs/>
        </w:rPr>
      </w:pPr>
      <w:bookmarkStart w:id="70" w:name="_Toc375496693"/>
      <w:bookmarkStart w:id="71" w:name="_Toc379236213"/>
      <w:bookmarkStart w:id="72" w:name="_Toc468866957"/>
      <w:r w:rsidRPr="00FC45F7">
        <w:rPr>
          <w:bCs/>
        </w:rPr>
        <w:lastRenderedPageBreak/>
        <w:t>JPA Architecture</w:t>
      </w:r>
      <w:bookmarkEnd w:id="70"/>
      <w:bookmarkEnd w:id="71"/>
      <w:bookmarkEnd w:id="72"/>
    </w:p>
    <w:p w14:paraId="7B4E2201" w14:textId="77777777" w:rsidR="009B16D5" w:rsidRDefault="009B16D5" w:rsidP="009B16D5"/>
    <w:p w14:paraId="7F7B7865" w14:textId="4C5A753E" w:rsidR="009B16D5" w:rsidRPr="00997655" w:rsidRDefault="009B16D5" w:rsidP="00FC45F7">
      <w:pPr>
        <w:ind w:left="-450"/>
      </w:pPr>
      <w:r w:rsidRPr="00997655">
        <w:t>The Java Persistence A</w:t>
      </w:r>
      <w:r w:rsidR="00897257">
        <w:t>PI</w:t>
      </w:r>
      <w:r w:rsidRPr="00997655">
        <w:t xml:space="preserve"> is used for persisting the objects in this Project. The JPA is a Java specification for accessing, persisting, and managing data between Java objects / classes and a relational database. JPA allows an object's object-relational mappings to be defined through standard annotations or XML defining how the Java class maps to a relational database table. JPA also defines a runtime </w:t>
      </w:r>
      <w:r w:rsidR="00E229A6" w:rsidRPr="00997655">
        <w:t>Entity Manager</w:t>
      </w:r>
      <w:r w:rsidRPr="00997655">
        <w:t xml:space="preserve"> API for processing queries and transaction on the objects against the database. JPA defines an object-level query language, JPQL, to allow querying of the objects from the database. </w:t>
      </w:r>
    </w:p>
    <w:p w14:paraId="3EC6BA98" w14:textId="77777777" w:rsidR="009B16D5" w:rsidRPr="00D36A42" w:rsidRDefault="009B16D5" w:rsidP="009B16D5"/>
    <w:p w14:paraId="68F13574" w14:textId="77777777" w:rsidR="009B16D5" w:rsidRPr="00FC45F7" w:rsidRDefault="009B16D5" w:rsidP="00FC45F7">
      <w:pPr>
        <w:pStyle w:val="3"/>
        <w:keepLines w:val="0"/>
        <w:widowControl w:val="0"/>
        <w:numPr>
          <w:ilvl w:val="2"/>
          <w:numId w:val="23"/>
        </w:numPr>
        <w:tabs>
          <w:tab w:val="clear" w:pos="1800"/>
        </w:tabs>
        <w:spacing w:before="120" w:after="60" w:line="240" w:lineRule="atLeast"/>
        <w:ind w:left="360" w:hanging="810"/>
        <w:jc w:val="left"/>
        <w:rPr>
          <w:bCs/>
        </w:rPr>
      </w:pPr>
      <w:bookmarkStart w:id="73" w:name="_Toc375496694"/>
      <w:bookmarkStart w:id="74" w:name="_Toc379236214"/>
      <w:bookmarkStart w:id="75" w:name="_Toc468866958"/>
      <w:r w:rsidRPr="00FC45F7">
        <w:rPr>
          <w:bCs/>
        </w:rPr>
        <w:t>Important Elements in Data Access Layer</w:t>
      </w:r>
      <w:bookmarkEnd w:id="73"/>
      <w:bookmarkEnd w:id="74"/>
      <w:bookmarkEnd w:id="75"/>
    </w:p>
    <w:p w14:paraId="089C93FD" w14:textId="77777777" w:rsidR="009B16D5" w:rsidRPr="00D36A42" w:rsidRDefault="009B16D5" w:rsidP="009B16D5">
      <w:pPr>
        <w:pStyle w:val="a"/>
        <w:numPr>
          <w:ilvl w:val="0"/>
          <w:numId w:val="0"/>
        </w:numPr>
      </w:pPr>
    </w:p>
    <w:p w14:paraId="79E5F326" w14:textId="77777777" w:rsidR="009B16D5" w:rsidRPr="00997655" w:rsidRDefault="009B16D5" w:rsidP="00FC45F7">
      <w:pPr>
        <w:spacing w:line="360" w:lineRule="auto"/>
        <w:ind w:left="-360"/>
        <w:rPr>
          <w:b/>
          <w:bCs/>
        </w:rPr>
      </w:pPr>
      <w:r w:rsidRPr="00997655">
        <w:rPr>
          <w:b/>
          <w:bCs/>
        </w:rPr>
        <w:t>Entities</w:t>
      </w:r>
    </w:p>
    <w:p w14:paraId="05ADF963" w14:textId="77777777" w:rsidR="009B16D5" w:rsidRPr="00997655" w:rsidRDefault="009B16D5" w:rsidP="00FC45F7">
      <w:pPr>
        <w:ind w:left="-360"/>
      </w:pPr>
      <w:r w:rsidRPr="00997655">
        <w:t>A persistence entity is a lightweight Java class whose state is typically persisted to a table in a relational database. Instances of such an entity correspond to individual rows in the table. Entities typically have relationships with other entities, and these relationships are expressed through object/relational metadata. Object/relational metadata can be specified directly in the entity class file by using annotations, or in a separate XML descriptor file distributed with the application.</w:t>
      </w:r>
    </w:p>
    <w:p w14:paraId="7E44F2C0" w14:textId="77777777" w:rsidR="009B16D5" w:rsidRDefault="009B16D5" w:rsidP="00FC45F7">
      <w:pPr>
        <w:spacing w:line="360" w:lineRule="auto"/>
        <w:ind w:left="-360"/>
      </w:pPr>
    </w:p>
    <w:p w14:paraId="36219AE6" w14:textId="6993ED2C" w:rsidR="009B16D5" w:rsidRPr="00997655" w:rsidRDefault="00E229A6" w:rsidP="00FC45F7">
      <w:pPr>
        <w:spacing w:line="360" w:lineRule="auto"/>
        <w:ind w:left="-360"/>
        <w:rPr>
          <w:b/>
          <w:bCs/>
        </w:rPr>
      </w:pPr>
      <w:r w:rsidRPr="00997655">
        <w:rPr>
          <w:b/>
          <w:bCs/>
        </w:rPr>
        <w:t>Entity Manager</w:t>
      </w:r>
    </w:p>
    <w:p w14:paraId="424039CE" w14:textId="52B1A7CB" w:rsidR="009B16D5" w:rsidRPr="001E19FB" w:rsidRDefault="009B16D5" w:rsidP="00FC45F7">
      <w:pPr>
        <w:ind w:left="-360"/>
      </w:pPr>
      <w:r w:rsidRPr="00997655">
        <w:t>This is an interface used to interact with the persistence context. An </w:t>
      </w:r>
      <w:r w:rsidR="00E229A6" w:rsidRPr="00997655">
        <w:t>Entity Manager</w:t>
      </w:r>
      <w:r w:rsidRPr="00997655">
        <w:t> instance is associated with a persistence context. Within the persistence context, the entity instances and their lifecycle are managed. The </w:t>
      </w:r>
      <w:r w:rsidR="00E229A6" w:rsidRPr="00997655">
        <w:t>Entity Manager</w:t>
      </w:r>
      <w:r w:rsidRPr="00997655">
        <w:t> </w:t>
      </w:r>
      <w:r>
        <w:t>methods</w:t>
      </w:r>
      <w:r w:rsidRPr="00997655">
        <w:t xml:space="preserve"> </w:t>
      </w:r>
      <w:r>
        <w:t>are</w:t>
      </w:r>
      <w:r w:rsidRPr="00997655">
        <w:t xml:space="preserve"> used to create and remove persistent entity instances, to find entities by their primary key, and to query over entities.</w:t>
      </w:r>
      <w:r w:rsidR="00951EBA">
        <w:t xml:space="preserve"> </w:t>
      </w:r>
      <w:r w:rsidRPr="00997655">
        <w:t>The set of entities that can be managed by a given </w:t>
      </w:r>
      <w:proofErr w:type="spellStart"/>
      <w:r w:rsidRPr="00997655">
        <w:t>EntityManager</w:t>
      </w:r>
      <w:proofErr w:type="spellEnd"/>
      <w:r w:rsidRPr="00997655">
        <w:t> instance is defined by a persistence unit. A persistence unit defines the set of all classes that are related or grouped by the application, and which must be associated in their mapping to a single database.</w:t>
      </w:r>
    </w:p>
    <w:p w14:paraId="34F65BEB" w14:textId="77777777" w:rsidR="009B16D5" w:rsidRDefault="009B16D5" w:rsidP="009B16D5"/>
    <w:p w14:paraId="6A31162B" w14:textId="77777777" w:rsidR="009B16D5" w:rsidRPr="00EE3180" w:rsidRDefault="009B16D5" w:rsidP="00FC45F7">
      <w:pPr>
        <w:tabs>
          <w:tab w:val="left" w:pos="540"/>
        </w:tabs>
        <w:spacing w:line="360" w:lineRule="auto"/>
        <w:ind w:left="-360"/>
        <w:rPr>
          <w:b/>
          <w:bCs/>
        </w:rPr>
      </w:pPr>
      <w:proofErr w:type="spellStart"/>
      <w:r>
        <w:rPr>
          <w:b/>
          <w:bCs/>
        </w:rPr>
        <w:t>EntityManagerFactory</w:t>
      </w:r>
      <w:proofErr w:type="spellEnd"/>
    </w:p>
    <w:p w14:paraId="782C5A9E" w14:textId="77777777" w:rsidR="009B16D5" w:rsidRPr="00EE3180" w:rsidRDefault="009B16D5" w:rsidP="00FC45F7">
      <w:pPr>
        <w:tabs>
          <w:tab w:val="left" w:pos="540"/>
        </w:tabs>
        <w:ind w:left="-360"/>
      </w:pPr>
      <w:r w:rsidRPr="00EE3180">
        <w:t>The </w:t>
      </w:r>
      <w:proofErr w:type="spellStart"/>
      <w:r w:rsidRPr="00EE3180">
        <w:t>EntityManagerFactory</w:t>
      </w:r>
      <w:proofErr w:type="spellEnd"/>
      <w:r w:rsidRPr="00EE3180">
        <w:t> interface is used by the application to obtain an application-managed entity manager. When the application has finished using the entity manager factory, or at application shutdown, the application should close the entity manager factory. Once an </w:t>
      </w:r>
      <w:proofErr w:type="spellStart"/>
      <w:r w:rsidRPr="00EE3180">
        <w:t>EntityManagerFactory</w:t>
      </w:r>
      <w:proofErr w:type="spellEnd"/>
      <w:r w:rsidRPr="00EE3180">
        <w:t> has been closed, all its entity managers are considered to be in the closed state.</w:t>
      </w:r>
    </w:p>
    <w:p w14:paraId="63F1D36C" w14:textId="77777777" w:rsidR="009B16D5" w:rsidRPr="00D36A42" w:rsidRDefault="009B16D5" w:rsidP="00FC45F7">
      <w:pPr>
        <w:tabs>
          <w:tab w:val="left" w:pos="540"/>
        </w:tabs>
        <w:ind w:left="-360"/>
      </w:pPr>
    </w:p>
    <w:p w14:paraId="4F48C906" w14:textId="77777777" w:rsidR="009B16D5" w:rsidRPr="00845A87" w:rsidRDefault="009B16D5" w:rsidP="00FC45F7">
      <w:pPr>
        <w:tabs>
          <w:tab w:val="left" w:pos="540"/>
        </w:tabs>
        <w:spacing w:line="360" w:lineRule="auto"/>
        <w:ind w:left="-360"/>
        <w:rPr>
          <w:b/>
          <w:bCs/>
        </w:rPr>
      </w:pPr>
      <w:r w:rsidRPr="00845A87">
        <w:rPr>
          <w:b/>
          <w:bCs/>
        </w:rPr>
        <w:t>Persis</w:t>
      </w:r>
      <w:r>
        <w:rPr>
          <w:b/>
          <w:bCs/>
        </w:rPr>
        <w:t>tence.xml</w:t>
      </w:r>
    </w:p>
    <w:p w14:paraId="3654CF82" w14:textId="77777777" w:rsidR="009B16D5" w:rsidRDefault="009B16D5" w:rsidP="00FC45F7">
      <w:pPr>
        <w:tabs>
          <w:tab w:val="left" w:pos="540"/>
        </w:tabs>
        <w:ind w:left="-360"/>
      </w:pPr>
      <w:r w:rsidRPr="00845A87">
        <w:t xml:space="preserve">The persistence.xml file gives you complete flexibility to configure the </w:t>
      </w:r>
      <w:proofErr w:type="spellStart"/>
      <w:r w:rsidRPr="00845A87">
        <w:t>EntityManager</w:t>
      </w:r>
      <w:proofErr w:type="spellEnd"/>
      <w:r w:rsidRPr="00845A87">
        <w:t>. The persistence.xml file is a standard configuration file in JPA. It has to be included in the META-INF directory inside the JAR file that contains the entity beans.</w:t>
      </w:r>
    </w:p>
    <w:p w14:paraId="6EA99061" w14:textId="77777777" w:rsidR="009B16D5" w:rsidRPr="00845A87" w:rsidRDefault="009B16D5" w:rsidP="009B16D5">
      <w:pPr>
        <w:spacing w:line="360" w:lineRule="auto"/>
      </w:pPr>
    </w:p>
    <w:p w14:paraId="7A14D77D" w14:textId="77777777" w:rsidR="009B16D5" w:rsidRPr="00FC45F7" w:rsidRDefault="009B16D5" w:rsidP="00FC45F7">
      <w:pPr>
        <w:pStyle w:val="3"/>
        <w:keepLines w:val="0"/>
        <w:widowControl w:val="0"/>
        <w:numPr>
          <w:ilvl w:val="2"/>
          <w:numId w:val="23"/>
        </w:numPr>
        <w:tabs>
          <w:tab w:val="clear" w:pos="1800"/>
        </w:tabs>
        <w:spacing w:before="120" w:after="60" w:line="240" w:lineRule="atLeast"/>
        <w:ind w:left="360"/>
        <w:jc w:val="left"/>
        <w:rPr>
          <w:bCs/>
        </w:rPr>
      </w:pPr>
      <w:bookmarkStart w:id="76" w:name="_Toc375496695"/>
      <w:bookmarkStart w:id="77" w:name="_Toc379236215"/>
      <w:bookmarkStart w:id="78" w:name="_Toc468866959"/>
      <w:r w:rsidRPr="00FC45F7">
        <w:rPr>
          <w:bCs/>
        </w:rPr>
        <w:t>Impacted Analysis objects</w:t>
      </w:r>
      <w:bookmarkEnd w:id="76"/>
      <w:bookmarkEnd w:id="77"/>
      <w:bookmarkEnd w:id="78"/>
    </w:p>
    <w:p w14:paraId="0C9BD92A" w14:textId="77777777" w:rsidR="009B16D5" w:rsidRDefault="009B16D5" w:rsidP="00FC45F7"/>
    <w:p w14:paraId="51E6D262" w14:textId="4D79FDF6" w:rsidR="009B16D5" w:rsidRDefault="009B16D5" w:rsidP="00FC45F7">
      <w:pPr>
        <w:ind w:left="-450"/>
      </w:pPr>
      <w:r w:rsidRPr="00845A87">
        <w:t>All the</w:t>
      </w:r>
      <w:r>
        <w:t xml:space="preserve"> controllers and</w:t>
      </w:r>
      <w:r w:rsidRPr="00845A87">
        <w:t xml:space="preserve"> </w:t>
      </w:r>
      <w:r>
        <w:t>entity</w:t>
      </w:r>
      <w:r w:rsidRPr="00845A87">
        <w:t xml:space="preserve"> objects</w:t>
      </w:r>
      <w:r>
        <w:t xml:space="preserve"> are impacted</w:t>
      </w:r>
      <w:r w:rsidR="007851BB">
        <w:t xml:space="preserve">. </w:t>
      </w:r>
      <w:r>
        <w:t xml:space="preserve">The Entity objects will be translated as JPA Entity Objects. The relationship between the </w:t>
      </w:r>
      <w:proofErr w:type="gramStart"/>
      <w:r>
        <w:t>entity</w:t>
      </w:r>
      <w:proofErr w:type="gramEnd"/>
      <w:r>
        <w:t xml:space="preserve"> objects are retained in the JPA Entity Objects with proper annotations. The owned object/ object collection and the associated object/object collection will be </w:t>
      </w:r>
      <w:r>
        <w:lastRenderedPageBreak/>
        <w:t xml:space="preserve">defined as similar to the analysis diagram in the JPA Entities. These collection objects will be loaded by the lazy loading mechanism managed by JPA. </w:t>
      </w:r>
    </w:p>
    <w:p w14:paraId="1F21E74D" w14:textId="77777777" w:rsidR="009B16D5" w:rsidRPr="009D0EC5" w:rsidRDefault="009B16D5" w:rsidP="009B16D5"/>
    <w:p w14:paraId="72B32573" w14:textId="77777777" w:rsidR="009B16D5" w:rsidRPr="00FC45F7" w:rsidRDefault="009B16D5" w:rsidP="00FC45F7">
      <w:pPr>
        <w:pStyle w:val="3"/>
        <w:keepLines w:val="0"/>
        <w:widowControl w:val="0"/>
        <w:numPr>
          <w:ilvl w:val="2"/>
          <w:numId w:val="23"/>
        </w:numPr>
        <w:tabs>
          <w:tab w:val="clear" w:pos="1800"/>
          <w:tab w:val="left" w:pos="360"/>
        </w:tabs>
        <w:spacing w:before="120" w:after="60" w:line="240" w:lineRule="atLeast"/>
        <w:ind w:hanging="1080"/>
        <w:jc w:val="left"/>
        <w:rPr>
          <w:bCs/>
        </w:rPr>
      </w:pPr>
      <w:bookmarkStart w:id="79" w:name="_Toc375496698"/>
      <w:bookmarkStart w:id="80" w:name="_Toc379236218"/>
      <w:bookmarkStart w:id="81" w:name="_Toc468866960"/>
      <w:r w:rsidRPr="00FC45F7">
        <w:rPr>
          <w:bCs/>
        </w:rPr>
        <w:t>Object Relational Mapping</w:t>
      </w:r>
      <w:bookmarkEnd w:id="79"/>
      <w:bookmarkEnd w:id="80"/>
      <w:bookmarkEnd w:id="81"/>
    </w:p>
    <w:p w14:paraId="5DB09A9F" w14:textId="77777777" w:rsidR="009B16D5" w:rsidRPr="00AE45A6" w:rsidRDefault="009B16D5" w:rsidP="00FC45F7">
      <w:pPr>
        <w:ind w:left="-360"/>
      </w:pPr>
    </w:p>
    <w:p w14:paraId="5B28AAB0" w14:textId="77777777" w:rsidR="009B16D5" w:rsidRDefault="009B16D5" w:rsidP="00FC45F7">
      <w:pPr>
        <w:spacing w:line="360" w:lineRule="auto"/>
        <w:ind w:left="-360"/>
        <w:rPr>
          <w:b/>
          <w:bCs/>
        </w:rPr>
      </w:pPr>
      <w:r>
        <w:rPr>
          <w:b/>
          <w:bCs/>
        </w:rPr>
        <w:t>Non Entity Objects Collection in a Single Class</w:t>
      </w:r>
      <w:r w:rsidRPr="00466876">
        <w:rPr>
          <w:b/>
          <w:bCs/>
        </w:rPr>
        <w:t xml:space="preserve"> Mapping</w:t>
      </w:r>
    </w:p>
    <w:p w14:paraId="4229157A" w14:textId="77777777" w:rsidR="009B16D5" w:rsidRPr="00D372AC" w:rsidRDefault="009B16D5" w:rsidP="00FC45F7">
      <w:pPr>
        <w:ind w:left="-360"/>
      </w:pPr>
      <w:r w:rsidRPr="003F2685">
        <w:t>Collection of objects such as String, I</w:t>
      </w:r>
      <w:r>
        <w:t>nteger, Double, etc. in a Single Object</w:t>
      </w:r>
      <w:r w:rsidRPr="003F2685">
        <w:t xml:space="preserve"> will be mapped to </w:t>
      </w:r>
      <w:r>
        <w:t>two</w:t>
      </w:r>
      <w:r w:rsidRPr="003F2685">
        <w:t xml:space="preserve"> tab</w:t>
      </w:r>
      <w:r>
        <w:t xml:space="preserve">les. One main table representing the single object and another table representing the primitive object collection </w:t>
      </w:r>
      <w:r w:rsidRPr="003F2685">
        <w:t>with the</w:t>
      </w:r>
      <w:r>
        <w:t xml:space="preserve"> </w:t>
      </w:r>
      <w:r w:rsidRPr="003F2685">
        <w:t>key</w:t>
      </w:r>
      <w:r>
        <w:t xml:space="preserve"> </w:t>
      </w:r>
      <w:r w:rsidRPr="003F2685">
        <w:t xml:space="preserve">of the </w:t>
      </w:r>
      <w:r>
        <w:t>main table</w:t>
      </w:r>
      <w:r w:rsidRPr="003F2685">
        <w:t xml:space="preserve"> as the foreign key in the collection table.</w:t>
      </w:r>
    </w:p>
    <w:p w14:paraId="3D29C69B" w14:textId="77777777" w:rsidR="009B16D5" w:rsidRPr="00466876" w:rsidRDefault="009B16D5" w:rsidP="00FC45F7">
      <w:pPr>
        <w:ind w:left="-360"/>
      </w:pPr>
    </w:p>
    <w:p w14:paraId="06B5079F" w14:textId="77777777" w:rsidR="009B16D5" w:rsidRDefault="009B16D5" w:rsidP="00FC45F7">
      <w:pPr>
        <w:spacing w:line="360" w:lineRule="auto"/>
        <w:ind w:left="-360"/>
        <w:rPr>
          <w:b/>
          <w:bCs/>
        </w:rPr>
      </w:pPr>
      <w:r>
        <w:rPr>
          <w:b/>
          <w:bCs/>
        </w:rPr>
        <w:t xml:space="preserve">One to One </w:t>
      </w:r>
      <w:proofErr w:type="gramStart"/>
      <w:r>
        <w:rPr>
          <w:b/>
          <w:bCs/>
        </w:rPr>
        <w:t xml:space="preserve">Association  </w:t>
      </w:r>
      <w:r w:rsidRPr="00412B2D">
        <w:rPr>
          <w:b/>
          <w:bCs/>
        </w:rPr>
        <w:t>Relationship</w:t>
      </w:r>
      <w:proofErr w:type="gramEnd"/>
      <w:r>
        <w:rPr>
          <w:b/>
          <w:bCs/>
        </w:rPr>
        <w:t xml:space="preserve"> Mapping</w:t>
      </w:r>
    </w:p>
    <w:p w14:paraId="69F21409" w14:textId="77777777" w:rsidR="009B16D5" w:rsidRDefault="009B16D5" w:rsidP="00FC45F7">
      <w:pPr>
        <w:ind w:left="-360"/>
      </w:pPr>
      <w:r w:rsidRPr="00412B2D">
        <w:t xml:space="preserve">One to one </w:t>
      </w:r>
      <w:proofErr w:type="spellStart"/>
      <w:r>
        <w:t>assocation</w:t>
      </w:r>
      <w:proofErr w:type="spellEnd"/>
      <w:r w:rsidRPr="00412B2D">
        <w:t xml:space="preserve"> relationship between two entities will be mapped to </w:t>
      </w:r>
      <w:r>
        <w:t>two</w:t>
      </w:r>
      <w:r w:rsidRPr="00412B2D">
        <w:t xml:space="preserve"> table</w:t>
      </w:r>
      <w:r>
        <w:t>s representing each entities</w:t>
      </w:r>
      <w:r w:rsidRPr="00412B2D">
        <w:t xml:space="preserve"> </w:t>
      </w:r>
      <w:r>
        <w:t>with the primary key of one table placed as foreign key in the other table based on the direction of association</w:t>
      </w:r>
      <w:r w:rsidRPr="00412B2D">
        <w:t>.</w:t>
      </w:r>
    </w:p>
    <w:p w14:paraId="06F77CBB" w14:textId="77777777" w:rsidR="009B16D5" w:rsidRDefault="009B16D5" w:rsidP="009B16D5">
      <w:pPr>
        <w:spacing w:line="360" w:lineRule="auto"/>
      </w:pPr>
    </w:p>
    <w:p w14:paraId="396024BE" w14:textId="77777777" w:rsidR="00FC45F7" w:rsidRDefault="00FC45F7" w:rsidP="009B16D5">
      <w:pPr>
        <w:spacing w:line="360" w:lineRule="auto"/>
      </w:pPr>
    </w:p>
    <w:p w14:paraId="386E5BA0" w14:textId="77777777" w:rsidR="00FC45F7" w:rsidRDefault="00FC45F7" w:rsidP="00FC45F7">
      <w:pPr>
        <w:spacing w:line="360" w:lineRule="auto"/>
        <w:ind w:left="0"/>
      </w:pPr>
    </w:p>
    <w:p w14:paraId="105D2762" w14:textId="77777777" w:rsidR="00FC45F7" w:rsidRDefault="00FC45F7" w:rsidP="00FC45F7">
      <w:pPr>
        <w:spacing w:line="360" w:lineRule="auto"/>
        <w:ind w:left="0"/>
      </w:pPr>
    </w:p>
    <w:p w14:paraId="60BC8875" w14:textId="77777777" w:rsidR="00FC45F7" w:rsidRDefault="00FC45F7" w:rsidP="00FC45F7">
      <w:pPr>
        <w:spacing w:line="360" w:lineRule="auto"/>
        <w:ind w:left="0"/>
      </w:pPr>
    </w:p>
    <w:p w14:paraId="3BCBD0A3" w14:textId="77777777" w:rsidR="00FC45F7" w:rsidRDefault="00FC45F7" w:rsidP="00FC45F7">
      <w:pPr>
        <w:spacing w:line="360" w:lineRule="auto"/>
        <w:ind w:left="0"/>
      </w:pPr>
    </w:p>
    <w:p w14:paraId="150FD8C8" w14:textId="77777777" w:rsidR="00FC45F7" w:rsidRDefault="00FC45F7" w:rsidP="00FC45F7">
      <w:pPr>
        <w:spacing w:line="360" w:lineRule="auto"/>
        <w:ind w:left="0"/>
      </w:pPr>
    </w:p>
    <w:p w14:paraId="5F78D525" w14:textId="77777777" w:rsidR="009B16D5" w:rsidRPr="00881459" w:rsidRDefault="009B16D5" w:rsidP="009B16D5">
      <w:pPr>
        <w:spacing w:line="360" w:lineRule="auto"/>
        <w:rPr>
          <w:b/>
          <w:bCs/>
        </w:rPr>
      </w:pPr>
      <w:r w:rsidRPr="00881459">
        <w:rPr>
          <w:b/>
          <w:bCs/>
        </w:rPr>
        <w:t>Example</w:t>
      </w:r>
    </w:p>
    <w:p w14:paraId="3995C3A9" w14:textId="77777777" w:rsidR="009B16D5" w:rsidRDefault="009B16D5" w:rsidP="009B16D5">
      <w:pPr>
        <w:spacing w:line="360" w:lineRule="auto"/>
        <w:rPr>
          <w:b/>
          <w:bCs/>
        </w:rPr>
      </w:pPr>
      <w:r>
        <w:fldChar w:fldCharType="begin"/>
      </w:r>
      <w:r>
        <w:instrText xml:space="preserve"> INCLUDEPICTURE "http://docs.oracle.com/cd/E21764_01/web.1111/b32441/img/onetoone_map_fig.gif" \* MERGEFORMATINET </w:instrText>
      </w:r>
      <w:r>
        <w:fldChar w:fldCharType="separate"/>
      </w:r>
      <w:r w:rsidR="00E35E83">
        <w:fldChar w:fldCharType="begin"/>
      </w:r>
      <w:r w:rsidR="00E35E83">
        <w:instrText xml:space="preserve"> INCLUDEPICTURE  "http://docs.oracle.com/cd/E21764_01/web.1111/b32441/img/onetoone_map_fig.gif" \* MERGEFORMATINET </w:instrText>
      </w:r>
      <w:r w:rsidR="00E35E83">
        <w:fldChar w:fldCharType="separate"/>
      </w:r>
      <w:r w:rsidR="00851082">
        <w:fldChar w:fldCharType="begin"/>
      </w:r>
      <w:r w:rsidR="00851082">
        <w:instrText xml:space="preserve"> INCLUDEPICTURE  "http://docs.oracle.com/cd/E21764_01/web.1111/b32441/img/onetoone_map_fig.gif" \* MERGEFORMATINET </w:instrText>
      </w:r>
      <w:r w:rsidR="00851082">
        <w:fldChar w:fldCharType="separate"/>
      </w:r>
      <w:r w:rsidR="00C1760C">
        <w:fldChar w:fldCharType="begin"/>
      </w:r>
      <w:r w:rsidR="00C1760C">
        <w:instrText xml:space="preserve"> </w:instrText>
      </w:r>
      <w:r w:rsidR="00C1760C">
        <w:instrText>INCLUDEPICTURE  "http://d</w:instrText>
      </w:r>
      <w:r w:rsidR="00C1760C">
        <w:instrText>ocs.oracle.com/cd/E21764_01/web.1111/b32441/img/onetoone_map_fig.gif" \* MERGEFORMATINET</w:instrText>
      </w:r>
      <w:r w:rsidR="00C1760C">
        <w:instrText xml:space="preserve"> </w:instrText>
      </w:r>
      <w:r w:rsidR="00C1760C">
        <w:fldChar w:fldCharType="separate"/>
      </w:r>
      <w:r w:rsidR="00CB6CFD">
        <w:pict w14:anchorId="6BB69600">
          <v:shape id="_x0000_i1025" type="#_x0000_t75" alt="Description of Figure 27-2 follows" style="width:402.6pt;height:221.4pt">
            <v:imagedata r:id="rId19" r:href="rId20"/>
          </v:shape>
        </w:pict>
      </w:r>
      <w:r w:rsidR="00C1760C">
        <w:fldChar w:fldCharType="end"/>
      </w:r>
      <w:r w:rsidR="00851082">
        <w:fldChar w:fldCharType="end"/>
      </w:r>
      <w:r w:rsidR="00E35E83">
        <w:fldChar w:fldCharType="end"/>
      </w:r>
      <w:r>
        <w:fldChar w:fldCharType="end"/>
      </w:r>
    </w:p>
    <w:p w14:paraId="417FEE5B" w14:textId="77777777" w:rsidR="009B16D5" w:rsidRPr="00881459" w:rsidRDefault="009B16D5" w:rsidP="009B16D5"/>
    <w:p w14:paraId="63E7E93B" w14:textId="77777777" w:rsidR="009B16D5" w:rsidRDefault="009B16D5" w:rsidP="009B16D5"/>
    <w:p w14:paraId="52EB63E9" w14:textId="77777777" w:rsidR="009B16D5" w:rsidRDefault="009B16D5" w:rsidP="009B16D5">
      <w:pPr>
        <w:spacing w:line="360" w:lineRule="auto"/>
        <w:rPr>
          <w:b/>
          <w:bCs/>
        </w:rPr>
      </w:pPr>
      <w:r>
        <w:rPr>
          <w:b/>
          <w:bCs/>
        </w:rPr>
        <w:t xml:space="preserve">One to One </w:t>
      </w:r>
      <w:proofErr w:type="gramStart"/>
      <w:r>
        <w:rPr>
          <w:b/>
          <w:bCs/>
        </w:rPr>
        <w:t>A</w:t>
      </w:r>
      <w:r w:rsidRPr="00412B2D">
        <w:rPr>
          <w:b/>
          <w:bCs/>
        </w:rPr>
        <w:t>g</w:t>
      </w:r>
      <w:r>
        <w:rPr>
          <w:b/>
          <w:bCs/>
        </w:rPr>
        <w:t>gr</w:t>
      </w:r>
      <w:r w:rsidRPr="00412B2D">
        <w:rPr>
          <w:b/>
          <w:bCs/>
        </w:rPr>
        <w:t>egation</w:t>
      </w:r>
      <w:r>
        <w:rPr>
          <w:b/>
          <w:bCs/>
        </w:rPr>
        <w:t xml:space="preserve">  </w:t>
      </w:r>
      <w:r w:rsidRPr="00412B2D">
        <w:rPr>
          <w:b/>
          <w:bCs/>
        </w:rPr>
        <w:t>Relationship</w:t>
      </w:r>
      <w:proofErr w:type="gramEnd"/>
      <w:r>
        <w:rPr>
          <w:b/>
          <w:bCs/>
        </w:rPr>
        <w:t xml:space="preserve"> Mapping</w:t>
      </w:r>
    </w:p>
    <w:p w14:paraId="2B64B591" w14:textId="02FCDC9E" w:rsidR="009B16D5" w:rsidRDefault="009B16D5" w:rsidP="00FC45F7">
      <w:r w:rsidRPr="00412B2D">
        <w:lastRenderedPageBreak/>
        <w:t xml:space="preserve">One to one </w:t>
      </w:r>
      <w:r w:rsidR="00FC45F7" w:rsidRPr="00412B2D">
        <w:t>aggregation</w:t>
      </w:r>
      <w:r w:rsidRPr="00412B2D">
        <w:t xml:space="preserve"> relationship between two entities will be mapped to single table in </w:t>
      </w:r>
      <w:r w:rsidR="00FC45F7" w:rsidRPr="00412B2D">
        <w:t>the</w:t>
      </w:r>
      <w:r w:rsidRPr="00412B2D">
        <w:t xml:space="preserve"> database.</w:t>
      </w:r>
    </w:p>
    <w:p w14:paraId="51963FEF" w14:textId="77777777" w:rsidR="009B16D5" w:rsidRDefault="009B16D5" w:rsidP="009B16D5">
      <w:pPr>
        <w:spacing w:line="360" w:lineRule="auto"/>
      </w:pPr>
    </w:p>
    <w:p w14:paraId="6422469C" w14:textId="77777777" w:rsidR="009B16D5" w:rsidRDefault="009B16D5" w:rsidP="009B16D5">
      <w:pPr>
        <w:spacing w:line="360" w:lineRule="auto"/>
        <w:rPr>
          <w:b/>
          <w:bCs/>
        </w:rPr>
      </w:pPr>
      <w:r w:rsidRPr="00E73397">
        <w:rPr>
          <w:b/>
          <w:bCs/>
        </w:rPr>
        <w:t>Example</w:t>
      </w:r>
    </w:p>
    <w:p w14:paraId="11FBB6FA" w14:textId="77777777" w:rsidR="009B16D5" w:rsidRPr="00E73397" w:rsidRDefault="009B16D5" w:rsidP="009B16D5">
      <w:pPr>
        <w:spacing w:line="360" w:lineRule="auto"/>
        <w:rPr>
          <w:b/>
          <w:bCs/>
        </w:rPr>
      </w:pPr>
    </w:p>
    <w:p w14:paraId="00A7424E" w14:textId="77777777" w:rsidR="009B16D5" w:rsidRDefault="009B16D5" w:rsidP="009B16D5">
      <w:pPr>
        <w:spacing w:line="360" w:lineRule="auto"/>
      </w:pPr>
      <w:r>
        <w:fldChar w:fldCharType="begin"/>
      </w:r>
      <w:r>
        <w:instrText xml:space="preserve"> INCLUDEPICTURE "http://docs.oracle.com/cd/E21764_01/web.1111/b32441/img/agmapfig.gif" \* MERGEFORMATINET </w:instrText>
      </w:r>
      <w:r>
        <w:fldChar w:fldCharType="separate"/>
      </w:r>
      <w:r w:rsidR="00E35E83">
        <w:fldChar w:fldCharType="begin"/>
      </w:r>
      <w:r w:rsidR="00E35E83">
        <w:instrText xml:space="preserve"> INCLUDEPICTURE  "http://docs.oracle.com/cd/E21764_01/web.1111/b32441/img/agmapfig.gif" \* MERGEFORMATINET </w:instrText>
      </w:r>
      <w:r w:rsidR="00E35E83">
        <w:fldChar w:fldCharType="separate"/>
      </w:r>
      <w:r w:rsidR="00851082">
        <w:fldChar w:fldCharType="begin"/>
      </w:r>
      <w:r w:rsidR="00851082">
        <w:instrText xml:space="preserve"> INCLUDEPICTURE  "http://docs.oracle.com/cd/E21764_01/web.1111/b32441/img/agmapfig.gif" \* MERGEFORMATINET </w:instrText>
      </w:r>
      <w:r w:rsidR="00851082">
        <w:fldChar w:fldCharType="separate"/>
      </w:r>
      <w:r w:rsidR="00C1760C">
        <w:fldChar w:fldCharType="begin"/>
      </w:r>
      <w:r w:rsidR="00C1760C">
        <w:instrText xml:space="preserve"> </w:instrText>
      </w:r>
      <w:r w:rsidR="00C1760C">
        <w:instrText>INCLUDEPICTURE  "http://docs.oracle.com/cd/E21764_01/web.1111/b32441/img/agmapfig.gif" \* MERGEFORMATINET</w:instrText>
      </w:r>
      <w:r w:rsidR="00C1760C">
        <w:instrText xml:space="preserve"> </w:instrText>
      </w:r>
      <w:r w:rsidR="00C1760C">
        <w:fldChar w:fldCharType="separate"/>
      </w:r>
      <w:r w:rsidR="00CB6CFD">
        <w:pict w14:anchorId="56A571FD">
          <v:shape id="_x0000_i1026" type="#_x0000_t75" alt="Description of Figure 27-8 follows" style="width:372.6pt;height:162.6pt">
            <v:imagedata r:id="rId21" r:href="rId22"/>
          </v:shape>
        </w:pict>
      </w:r>
      <w:r w:rsidR="00C1760C">
        <w:fldChar w:fldCharType="end"/>
      </w:r>
      <w:r w:rsidR="00851082">
        <w:fldChar w:fldCharType="end"/>
      </w:r>
      <w:r w:rsidR="00E35E83">
        <w:fldChar w:fldCharType="end"/>
      </w:r>
      <w:r>
        <w:fldChar w:fldCharType="end"/>
      </w:r>
    </w:p>
    <w:p w14:paraId="2BA767A1" w14:textId="77777777" w:rsidR="009B16D5" w:rsidRDefault="009B16D5" w:rsidP="009B16D5">
      <w:pPr>
        <w:spacing w:line="360" w:lineRule="auto"/>
      </w:pPr>
    </w:p>
    <w:p w14:paraId="503F554B" w14:textId="77777777" w:rsidR="009B16D5" w:rsidRDefault="009B16D5" w:rsidP="00FC45F7">
      <w:pPr>
        <w:spacing w:line="360" w:lineRule="auto"/>
        <w:ind w:left="-90" w:hanging="270"/>
        <w:rPr>
          <w:b/>
          <w:bCs/>
        </w:rPr>
      </w:pPr>
      <w:r>
        <w:rPr>
          <w:b/>
          <w:bCs/>
        </w:rPr>
        <w:t>One to Many Aggregation/Association Relationship Mapping</w:t>
      </w:r>
    </w:p>
    <w:p w14:paraId="35F2D756" w14:textId="4B77DC86" w:rsidR="009B16D5" w:rsidRDefault="009B16D5" w:rsidP="00FC45F7">
      <w:pPr>
        <w:tabs>
          <w:tab w:val="clear" w:pos="1800"/>
        </w:tabs>
        <w:ind w:left="-360"/>
      </w:pPr>
      <w:r>
        <w:rPr>
          <w:b/>
          <w:bCs/>
        </w:rPr>
        <w:tab/>
      </w:r>
      <w:r w:rsidRPr="0088049A">
        <w:t xml:space="preserve">One </w:t>
      </w:r>
      <w:proofErr w:type="gramStart"/>
      <w:r w:rsidRPr="0088049A">
        <w:t>to</w:t>
      </w:r>
      <w:proofErr w:type="gramEnd"/>
      <w:r w:rsidRPr="0088049A">
        <w:t xml:space="preserve"> many aggregation relationship between entities will be mapped to two tables </w:t>
      </w:r>
      <w:r w:rsidR="00FC45F7">
        <w:t xml:space="preserve">with </w:t>
      </w:r>
      <w:r w:rsidR="00FC45F7" w:rsidRPr="0088049A">
        <w:t>representing</w:t>
      </w:r>
      <w:r>
        <w:t xml:space="preserve"> each entities</w:t>
      </w:r>
      <w:r w:rsidRPr="00412B2D">
        <w:t xml:space="preserve"> </w:t>
      </w:r>
      <w:r>
        <w:t>with the primary key of one table placed as foreign key in the other table based on the direction of association</w:t>
      </w:r>
      <w:r w:rsidRPr="00412B2D">
        <w:t>.</w:t>
      </w:r>
    </w:p>
    <w:p w14:paraId="2B5C3B9A" w14:textId="77777777" w:rsidR="00FC45F7" w:rsidRDefault="00FC45F7" w:rsidP="00FC45F7">
      <w:pPr>
        <w:tabs>
          <w:tab w:val="clear" w:pos="1800"/>
        </w:tabs>
        <w:ind w:left="-360"/>
      </w:pPr>
    </w:p>
    <w:p w14:paraId="403BD921" w14:textId="77777777" w:rsidR="009B16D5" w:rsidRDefault="009B16D5" w:rsidP="009B16D5">
      <w:pPr>
        <w:spacing w:line="360" w:lineRule="auto"/>
        <w:rPr>
          <w:b/>
          <w:bCs/>
        </w:rPr>
      </w:pPr>
      <w:r w:rsidRPr="00E73397">
        <w:rPr>
          <w:b/>
          <w:bCs/>
        </w:rPr>
        <w:t>Example</w:t>
      </w:r>
    </w:p>
    <w:p w14:paraId="5305AD7D" w14:textId="77777777" w:rsidR="009B16D5" w:rsidRDefault="009B16D5" w:rsidP="009B16D5">
      <w:pPr>
        <w:spacing w:line="360" w:lineRule="auto"/>
        <w:rPr>
          <w:b/>
          <w:bCs/>
        </w:rPr>
      </w:pPr>
    </w:p>
    <w:p w14:paraId="1BDD80D5" w14:textId="0F16D0D9" w:rsidR="009B16D5" w:rsidRDefault="009B16D5" w:rsidP="009B16D5">
      <w:pPr>
        <w:spacing w:line="360" w:lineRule="auto"/>
        <w:rPr>
          <w:b/>
          <w:bCs/>
        </w:rPr>
      </w:pPr>
      <w:r>
        <w:fldChar w:fldCharType="begin"/>
      </w:r>
      <w:r>
        <w:instrText xml:space="preserve"> INCLUDEPICTURE "http://docs.oracle.com/cd/E21764_01/web.1111/b32441/img/onetomany_map_fig.gif" \* MERGEFORMATINET </w:instrText>
      </w:r>
      <w:r>
        <w:fldChar w:fldCharType="separate"/>
      </w:r>
      <w:r w:rsidR="00E35E83">
        <w:fldChar w:fldCharType="begin"/>
      </w:r>
      <w:r w:rsidR="00E35E83">
        <w:instrText xml:space="preserve"> INCLUDEPICTURE  "http://docs.oracle.com/cd/E21764_01/web.1111/b32441/img/onetomany_map_fig.gif" \* MERGEFORMATINET </w:instrText>
      </w:r>
      <w:r w:rsidR="00E35E83">
        <w:fldChar w:fldCharType="separate"/>
      </w:r>
      <w:r w:rsidR="00851082">
        <w:fldChar w:fldCharType="begin"/>
      </w:r>
      <w:r w:rsidR="00851082">
        <w:instrText xml:space="preserve"> INCLUDEPICTURE  "http://docs.oracle.com/cd/E21764_01/web.1111/b32441/img/onetomany_map_fig.gif" \* MERGEFORMATINET </w:instrText>
      </w:r>
      <w:r w:rsidR="00851082">
        <w:fldChar w:fldCharType="separate"/>
      </w:r>
      <w:r w:rsidR="00C1760C">
        <w:fldChar w:fldCharType="begin"/>
      </w:r>
      <w:r w:rsidR="00C1760C">
        <w:instrText xml:space="preserve"> </w:instrText>
      </w:r>
      <w:r w:rsidR="00C1760C">
        <w:instrText>INCLUDEPICTURE  "http://docs.oracle.com/cd/E21764_01/web.1111/b32441/img/onetomany_map_fig.gif" \* MERGEFORMATINET</w:instrText>
      </w:r>
      <w:r w:rsidR="00C1760C">
        <w:instrText xml:space="preserve"> </w:instrText>
      </w:r>
      <w:r w:rsidR="00C1760C">
        <w:fldChar w:fldCharType="separate"/>
      </w:r>
      <w:r w:rsidR="00CB6CFD">
        <w:pict w14:anchorId="2412D7A5">
          <v:shape id="_x0000_i1027" type="#_x0000_t75" alt="Description of Figure 27-4 follows" style="width:322.2pt;height:180.6pt">
            <v:imagedata r:id="rId23" r:href="rId24"/>
          </v:shape>
        </w:pict>
      </w:r>
      <w:r w:rsidR="00C1760C">
        <w:fldChar w:fldCharType="end"/>
      </w:r>
      <w:r w:rsidR="00851082">
        <w:fldChar w:fldCharType="end"/>
      </w:r>
      <w:r w:rsidR="00E35E83">
        <w:fldChar w:fldCharType="end"/>
      </w:r>
      <w:r>
        <w:fldChar w:fldCharType="end"/>
      </w:r>
    </w:p>
    <w:p w14:paraId="070BF203" w14:textId="77777777" w:rsidR="009B16D5" w:rsidRPr="00412B2D" w:rsidRDefault="009B16D5" w:rsidP="00FC45F7">
      <w:pPr>
        <w:spacing w:line="360" w:lineRule="auto"/>
        <w:ind w:left="-360"/>
        <w:rPr>
          <w:b/>
          <w:bCs/>
        </w:rPr>
      </w:pPr>
      <w:r>
        <w:rPr>
          <w:b/>
          <w:bCs/>
        </w:rPr>
        <w:t>Many to Many Aggregation/Association Relationship Mapping</w:t>
      </w:r>
    </w:p>
    <w:p w14:paraId="70501522" w14:textId="6757DCB4" w:rsidR="009B16D5" w:rsidRDefault="009B16D5" w:rsidP="00FC45F7">
      <w:pPr>
        <w:ind w:left="-360"/>
      </w:pPr>
      <w:r>
        <w:t>Many</w:t>
      </w:r>
      <w:r w:rsidRPr="0088049A">
        <w:t xml:space="preserve"> </w:t>
      </w:r>
      <w:proofErr w:type="gramStart"/>
      <w:r w:rsidRPr="0088049A">
        <w:t>to</w:t>
      </w:r>
      <w:proofErr w:type="gramEnd"/>
      <w:r w:rsidRPr="0088049A">
        <w:t xml:space="preserve"> many aggregation relationship between entities will be mapped to </w:t>
      </w:r>
      <w:r>
        <w:t>three</w:t>
      </w:r>
      <w:r w:rsidRPr="0088049A">
        <w:t xml:space="preserve"> tables </w:t>
      </w:r>
      <w:r w:rsidR="00FC45F7">
        <w:t xml:space="preserve">with </w:t>
      </w:r>
      <w:r w:rsidR="00FC45F7" w:rsidRPr="0088049A">
        <w:t>two</w:t>
      </w:r>
      <w:r>
        <w:t xml:space="preserve"> tables representing each entities</w:t>
      </w:r>
      <w:r w:rsidRPr="00412B2D">
        <w:t xml:space="preserve"> </w:t>
      </w:r>
      <w:r>
        <w:t>and the relationship between them is placed in the other table with the primary key of both the entities</w:t>
      </w:r>
      <w:r w:rsidRPr="00412B2D">
        <w:t>.</w:t>
      </w:r>
    </w:p>
    <w:p w14:paraId="581E1DD5" w14:textId="77777777" w:rsidR="00FC45F7" w:rsidRDefault="00FC45F7" w:rsidP="00FC45F7"/>
    <w:p w14:paraId="4B47B475" w14:textId="73DBA5C3" w:rsidR="009B16D5" w:rsidRPr="009D0EC5" w:rsidRDefault="009B16D5" w:rsidP="009B16D5">
      <w:pPr>
        <w:spacing w:line="360" w:lineRule="auto"/>
      </w:pPr>
      <w:r>
        <w:lastRenderedPageBreak/>
        <w:fldChar w:fldCharType="begin"/>
      </w:r>
      <w:r>
        <w:instrText xml:space="preserve"> INCLUDEPICTURE "http://docs.oracle.com/cd/E21764_01/web.1111/b32441/img/mmmapfig.gif" \* MERGEFORMATINET </w:instrText>
      </w:r>
      <w:r>
        <w:fldChar w:fldCharType="separate"/>
      </w:r>
      <w:r w:rsidR="00E35E83">
        <w:fldChar w:fldCharType="begin"/>
      </w:r>
      <w:r w:rsidR="00E35E83">
        <w:instrText xml:space="preserve"> INCLUDEPICTURE  "http://docs.oracle.com/cd/E21764_01/web.1111/b32441/img/mmmapfig.gif" \* MERGEFORMATINET </w:instrText>
      </w:r>
      <w:r w:rsidR="00E35E83">
        <w:fldChar w:fldCharType="separate"/>
      </w:r>
      <w:r w:rsidR="00851082">
        <w:fldChar w:fldCharType="begin"/>
      </w:r>
      <w:r w:rsidR="00851082">
        <w:instrText xml:space="preserve"> INCLUDEPICTURE  "http://docs.oracle.com/cd/E21764_01/web.1111/b32441/img/mmmapfig.gif" \* MERGEFORMATINET </w:instrText>
      </w:r>
      <w:r w:rsidR="00851082">
        <w:fldChar w:fldCharType="separate"/>
      </w:r>
      <w:r w:rsidR="00C1760C">
        <w:fldChar w:fldCharType="begin"/>
      </w:r>
      <w:r w:rsidR="00C1760C">
        <w:instrText xml:space="preserve"> </w:instrText>
      </w:r>
      <w:r w:rsidR="00C1760C">
        <w:instrText>INCLUDEPICTURE  "http://docs.oracle.com/cd/E21764_01/web.1111/b32441/img/mmmapfig.gif" \* MERGEFORMATINET</w:instrText>
      </w:r>
      <w:r w:rsidR="00C1760C">
        <w:instrText xml:space="preserve"> </w:instrText>
      </w:r>
      <w:r w:rsidR="00C1760C">
        <w:fldChar w:fldCharType="separate"/>
      </w:r>
      <w:r w:rsidR="00CB6CFD">
        <w:pict w14:anchorId="01E79B87">
          <v:shape id="_x0000_i1028" type="#_x0000_t75" alt="Description of Figure 27-5 follows" style="width:374.4pt;height:302.4pt">
            <v:imagedata r:id="rId25" r:href="rId26"/>
          </v:shape>
        </w:pict>
      </w:r>
      <w:r w:rsidR="00C1760C">
        <w:fldChar w:fldCharType="end"/>
      </w:r>
      <w:r w:rsidR="00851082">
        <w:fldChar w:fldCharType="end"/>
      </w:r>
      <w:r w:rsidR="00E35E83">
        <w:fldChar w:fldCharType="end"/>
      </w:r>
      <w:r>
        <w:fldChar w:fldCharType="end"/>
      </w:r>
    </w:p>
    <w:p w14:paraId="33021733" w14:textId="77777777" w:rsidR="009B16D5" w:rsidRPr="00936F8B" w:rsidRDefault="009B16D5" w:rsidP="00BD7617">
      <w:pPr>
        <w:pStyle w:val="3"/>
        <w:keepLines w:val="0"/>
        <w:widowControl w:val="0"/>
        <w:numPr>
          <w:ilvl w:val="2"/>
          <w:numId w:val="23"/>
        </w:numPr>
        <w:tabs>
          <w:tab w:val="clear" w:pos="1800"/>
        </w:tabs>
        <w:spacing w:before="120" w:after="60" w:line="240" w:lineRule="atLeast"/>
        <w:jc w:val="left"/>
        <w:rPr>
          <w:b w:val="0"/>
          <w:bCs/>
        </w:rPr>
      </w:pPr>
      <w:bookmarkStart w:id="82" w:name="_Toc468866961"/>
      <w:r w:rsidRPr="00936F8B">
        <w:rPr>
          <w:b w:val="0"/>
          <w:bCs/>
        </w:rPr>
        <w:t>Impacted Use Cases</w:t>
      </w:r>
      <w:bookmarkEnd w:id="82"/>
    </w:p>
    <w:p w14:paraId="7240BF97" w14:textId="77777777" w:rsidR="009B16D5" w:rsidRPr="00280F9D" w:rsidRDefault="009B16D5" w:rsidP="009B16D5">
      <w:pPr>
        <w:spacing w:line="360" w:lineRule="auto"/>
      </w:pPr>
      <w:r w:rsidRPr="00936F8B">
        <w:t xml:space="preserve">All the use cases that perform database related operations are impacted. </w:t>
      </w:r>
    </w:p>
    <w:p w14:paraId="1CFD46FC" w14:textId="77777777" w:rsidR="009B16D5" w:rsidRPr="001102E3" w:rsidRDefault="009B16D5" w:rsidP="00DC4280">
      <w:pPr>
        <w:spacing w:line="360" w:lineRule="auto"/>
        <w:ind w:left="0"/>
        <w:sectPr w:rsidR="009B16D5" w:rsidRPr="001102E3" w:rsidSect="00A911BB">
          <w:footerReference w:type="default" r:id="rId27"/>
          <w:pgSz w:w="12240" w:h="15840" w:code="1"/>
          <w:pgMar w:top="990" w:right="1440" w:bottom="1440" w:left="1440" w:header="720" w:footer="720" w:gutter="0"/>
          <w:pgBorders w:offsetFrom="page">
            <w:top w:val="single" w:sz="12" w:space="12" w:color="auto"/>
            <w:left w:val="single" w:sz="12" w:space="12" w:color="auto"/>
            <w:bottom w:val="single" w:sz="12" w:space="12" w:color="auto"/>
            <w:right w:val="single" w:sz="12" w:space="12" w:color="auto"/>
          </w:pgBorders>
          <w:cols w:space="720"/>
          <w:docGrid w:linePitch="272"/>
        </w:sectPr>
      </w:pPr>
    </w:p>
    <w:p w14:paraId="37D22DB2" w14:textId="77777777" w:rsidR="006D0664" w:rsidRDefault="00687A6A" w:rsidP="00C431C9">
      <w:pPr>
        <w:pStyle w:val="aa"/>
        <w:numPr>
          <w:ilvl w:val="1"/>
          <w:numId w:val="23"/>
        </w:numPr>
        <w:ind w:hanging="1146"/>
        <w:jc w:val="left"/>
        <w:outlineLvl w:val="1"/>
        <w:rPr>
          <w:b/>
          <w:sz w:val="32"/>
          <w:szCs w:val="32"/>
        </w:rPr>
      </w:pPr>
      <w:bookmarkStart w:id="83" w:name="_Toc468866962"/>
      <w:r>
        <w:rPr>
          <w:b/>
          <w:sz w:val="32"/>
          <w:szCs w:val="32"/>
        </w:rPr>
        <w:lastRenderedPageBreak/>
        <w:t>Business Layer</w:t>
      </w:r>
      <w:bookmarkEnd w:id="83"/>
    </w:p>
    <w:p w14:paraId="5C0E7D35" w14:textId="77777777" w:rsidR="006D0664" w:rsidRDefault="006D0664" w:rsidP="006D0664">
      <w:pPr>
        <w:ind w:left="-426"/>
        <w:jc w:val="left"/>
      </w:pPr>
      <w:r w:rsidRPr="009E05B7">
        <w:t xml:space="preserve">The Business Layer for </w:t>
      </w:r>
      <w:r>
        <w:t>Instant Edge Platform</w:t>
      </w:r>
      <w:r w:rsidRPr="009E05B7">
        <w:t xml:space="preserve"> performs the key business functionalities. This is implemented as a</w:t>
      </w:r>
      <w:r>
        <w:t>n</w:t>
      </w:r>
      <w:r w:rsidRPr="009E05B7">
        <w:t xml:space="preserve"> intermediate layer between the Presentation and Data Access Layers. Any </w:t>
      </w:r>
      <w:r>
        <w:t>B</w:t>
      </w:r>
      <w:r w:rsidRPr="009E05B7">
        <w:t xml:space="preserve">usiness logic (excluding </w:t>
      </w:r>
      <w:r>
        <w:t>Presentation</w:t>
      </w:r>
      <w:r w:rsidRPr="009E05B7">
        <w:t xml:space="preserve"> logic) that requires manipulating data or otherwise (flow control and business logic) are encapsulated in this layer. Typically, classes in this layer will make</w:t>
      </w:r>
      <w:r>
        <w:t xml:space="preserve"> use of one or more entity classes. The JSF Backing Bean classes along with the EJB Classes perform the business logic in our application and the database operations are performed by using the appropriate entity Objects.</w:t>
      </w:r>
      <w:bookmarkStart w:id="84" w:name="_Toc375496700"/>
      <w:bookmarkStart w:id="85" w:name="_Toc379236220"/>
    </w:p>
    <w:p w14:paraId="52254CE3" w14:textId="4B6C9F35" w:rsidR="006D0664" w:rsidRPr="00FC45F7" w:rsidRDefault="006D0664" w:rsidP="00C431C9">
      <w:pPr>
        <w:pStyle w:val="aa"/>
        <w:numPr>
          <w:ilvl w:val="2"/>
          <w:numId w:val="23"/>
        </w:numPr>
        <w:jc w:val="left"/>
        <w:outlineLvl w:val="2"/>
        <w:rPr>
          <w:b/>
        </w:rPr>
      </w:pPr>
      <w:bookmarkStart w:id="86" w:name="_Toc468866963"/>
      <w:r w:rsidRPr="00FC45F7">
        <w:rPr>
          <w:b/>
        </w:rPr>
        <w:t>Impacted Analysis Objects</w:t>
      </w:r>
      <w:bookmarkEnd w:id="84"/>
      <w:bookmarkEnd w:id="85"/>
      <w:bookmarkEnd w:id="86"/>
    </w:p>
    <w:p w14:paraId="6C6F803B" w14:textId="77777777" w:rsidR="006D0664" w:rsidRPr="004213B3" w:rsidRDefault="006D0664" w:rsidP="00FC45F7">
      <w:pPr>
        <w:ind w:left="-450"/>
      </w:pPr>
      <w:r w:rsidRPr="004213B3">
        <w:t xml:space="preserve">All the control objects that encapsulate business logic and/or interact with persistent entity objects </w:t>
      </w:r>
      <w:r>
        <w:t>are impacted. The methods which interacts with the DAO will be placed in the EJB Objects whereas the methods which perform business specific validation could be placed in the Backing Bean.</w:t>
      </w:r>
    </w:p>
    <w:p w14:paraId="7D8F9AF9" w14:textId="77777777" w:rsidR="006D0664" w:rsidRPr="006D0664" w:rsidRDefault="006D0664" w:rsidP="006D0664">
      <w:pPr>
        <w:ind w:left="0"/>
        <w:jc w:val="left"/>
        <w:rPr>
          <w:b/>
          <w:sz w:val="32"/>
          <w:szCs w:val="32"/>
        </w:rPr>
      </w:pPr>
    </w:p>
    <w:p w14:paraId="500AD348" w14:textId="6BE8C279" w:rsidR="006D0664" w:rsidRPr="00FC45F7" w:rsidRDefault="006D0664" w:rsidP="00C431C9">
      <w:pPr>
        <w:pStyle w:val="aa"/>
        <w:numPr>
          <w:ilvl w:val="2"/>
          <w:numId w:val="23"/>
        </w:numPr>
        <w:jc w:val="left"/>
        <w:outlineLvl w:val="2"/>
        <w:rPr>
          <w:b/>
        </w:rPr>
      </w:pPr>
      <w:bookmarkStart w:id="87" w:name="_Toc468866964"/>
      <w:r w:rsidRPr="00FC45F7">
        <w:rPr>
          <w:b/>
        </w:rPr>
        <w:t>Impacted Use Cases</w:t>
      </w:r>
      <w:bookmarkEnd w:id="87"/>
    </w:p>
    <w:p w14:paraId="1F9CC90B" w14:textId="5CD95F72" w:rsidR="002109B2" w:rsidRDefault="006D0664" w:rsidP="00FC45F7">
      <w:pPr>
        <w:spacing w:line="360" w:lineRule="auto"/>
        <w:ind w:left="0" w:hanging="540"/>
      </w:pPr>
      <w:r w:rsidRPr="004213B3">
        <w:t>All the use cases that perform business logic and/or involve data persistency are impacted.</w:t>
      </w:r>
    </w:p>
    <w:p w14:paraId="2A196F75" w14:textId="77777777" w:rsidR="002109B2" w:rsidRPr="002109B2" w:rsidRDefault="002109B2" w:rsidP="00C431C9">
      <w:pPr>
        <w:pStyle w:val="aa"/>
        <w:numPr>
          <w:ilvl w:val="1"/>
          <w:numId w:val="23"/>
        </w:numPr>
        <w:ind w:left="180" w:hanging="606"/>
        <w:jc w:val="left"/>
        <w:outlineLvl w:val="1"/>
        <w:rPr>
          <w:b/>
          <w:sz w:val="32"/>
          <w:szCs w:val="32"/>
        </w:rPr>
      </w:pPr>
      <w:bookmarkStart w:id="88" w:name="_Toc375496708"/>
      <w:bookmarkStart w:id="89" w:name="_Toc379236228"/>
      <w:bookmarkStart w:id="90" w:name="_Toc468866965"/>
      <w:r w:rsidRPr="002109B2">
        <w:rPr>
          <w:b/>
          <w:sz w:val="32"/>
          <w:szCs w:val="32"/>
        </w:rPr>
        <w:t>Usability</w:t>
      </w:r>
      <w:bookmarkEnd w:id="88"/>
      <w:bookmarkEnd w:id="89"/>
      <w:bookmarkEnd w:id="90"/>
    </w:p>
    <w:p w14:paraId="2CD5AE9A" w14:textId="3FADEE74" w:rsidR="002109B2" w:rsidRPr="006E487D" w:rsidRDefault="002109B2" w:rsidP="008A79B4">
      <w:pPr>
        <w:ind w:left="-540"/>
      </w:pPr>
      <w:r w:rsidRPr="006E487D">
        <w:t xml:space="preserve">The usability of </w:t>
      </w:r>
      <w:r w:rsidR="008B50CD">
        <w:t xml:space="preserve">Instant Edge Platform </w:t>
      </w:r>
      <w:r w:rsidRPr="006E487D">
        <w:t xml:space="preserve">is fulfilled using web-based user interface as designed in the above subsection on Presentation Layer with latest JSF 2.1 and Ajax </w:t>
      </w:r>
      <w:r>
        <w:t>prime</w:t>
      </w:r>
      <w:r w:rsidR="008B50CD">
        <w:t xml:space="preserve"> </w:t>
      </w:r>
      <w:r>
        <w:t>faces</w:t>
      </w:r>
      <w:r w:rsidRPr="006E487D">
        <w:t>.</w:t>
      </w:r>
    </w:p>
    <w:p w14:paraId="1C980E48" w14:textId="77777777" w:rsidR="002109B2" w:rsidRDefault="002109B2" w:rsidP="002109B2"/>
    <w:p w14:paraId="1068ACD0" w14:textId="77777777" w:rsidR="002109B2" w:rsidRPr="002109B2" w:rsidRDefault="002109B2" w:rsidP="00C431C9">
      <w:pPr>
        <w:pStyle w:val="aa"/>
        <w:numPr>
          <w:ilvl w:val="1"/>
          <w:numId w:val="23"/>
        </w:numPr>
        <w:ind w:left="180" w:hanging="630"/>
        <w:jc w:val="left"/>
        <w:outlineLvl w:val="1"/>
        <w:rPr>
          <w:b/>
          <w:sz w:val="32"/>
          <w:szCs w:val="32"/>
        </w:rPr>
      </w:pPr>
      <w:bookmarkStart w:id="91" w:name="_Toc375496709"/>
      <w:bookmarkStart w:id="92" w:name="_Toc379236229"/>
      <w:bookmarkStart w:id="93" w:name="_Toc468866966"/>
      <w:r w:rsidRPr="002109B2">
        <w:rPr>
          <w:b/>
          <w:sz w:val="32"/>
          <w:szCs w:val="32"/>
        </w:rPr>
        <w:t>Performance, Reliability and Capacity</w:t>
      </w:r>
      <w:bookmarkEnd w:id="91"/>
      <w:bookmarkEnd w:id="92"/>
      <w:bookmarkEnd w:id="93"/>
    </w:p>
    <w:p w14:paraId="1ABA5413" w14:textId="77777777" w:rsidR="002109B2" w:rsidRPr="00713993" w:rsidRDefault="002109B2" w:rsidP="008A79B4">
      <w:pPr>
        <w:ind w:left="-540"/>
      </w:pPr>
      <w:r w:rsidRPr="009F2B6A">
        <w:t xml:space="preserve">By using Java EE </w:t>
      </w:r>
      <w:r>
        <w:t>7</w:t>
      </w:r>
      <w:r w:rsidRPr="009F2B6A">
        <w:t xml:space="preserve"> platform, the application servers provide load balancing and clustering thereby the performance, reliability and capacity of the system is managed by the server that doesn’t affect the software design. This is achieved through the system configuration of hardware and platform.</w:t>
      </w:r>
    </w:p>
    <w:p w14:paraId="4175AFF0" w14:textId="77777777" w:rsidR="002109B2" w:rsidRPr="002109B2" w:rsidRDefault="002109B2" w:rsidP="00C431C9">
      <w:pPr>
        <w:pStyle w:val="aa"/>
        <w:numPr>
          <w:ilvl w:val="1"/>
          <w:numId w:val="23"/>
        </w:numPr>
        <w:ind w:left="180" w:hanging="630"/>
        <w:jc w:val="left"/>
        <w:outlineLvl w:val="1"/>
        <w:rPr>
          <w:b/>
          <w:sz w:val="32"/>
          <w:szCs w:val="32"/>
        </w:rPr>
      </w:pPr>
      <w:bookmarkStart w:id="94" w:name="_Toc375496711"/>
      <w:bookmarkStart w:id="95" w:name="_Toc379236231"/>
      <w:bookmarkStart w:id="96" w:name="_Toc468866967"/>
      <w:r w:rsidRPr="002109B2">
        <w:rPr>
          <w:b/>
          <w:sz w:val="32"/>
          <w:szCs w:val="32"/>
        </w:rPr>
        <w:t>Security</w:t>
      </w:r>
      <w:bookmarkEnd w:id="94"/>
      <w:bookmarkEnd w:id="95"/>
      <w:bookmarkEnd w:id="96"/>
    </w:p>
    <w:p w14:paraId="5AEB6A9E" w14:textId="77777777" w:rsidR="002109B2" w:rsidRDefault="002109B2" w:rsidP="008A79B4">
      <w:pPr>
        <w:ind w:hanging="1260"/>
      </w:pPr>
      <w:r w:rsidRPr="009F2B6A">
        <w:t xml:space="preserve">The security of Acumen PP is realized using the Apache </w:t>
      </w:r>
      <w:proofErr w:type="spellStart"/>
      <w:r w:rsidRPr="009F2B6A">
        <w:t>Shiro</w:t>
      </w:r>
      <w:proofErr w:type="spellEnd"/>
      <w:r w:rsidRPr="009F2B6A">
        <w:t xml:space="preserve"> framework which realizes the JAAS.</w:t>
      </w:r>
    </w:p>
    <w:p w14:paraId="3B971899" w14:textId="77777777" w:rsidR="008A79B4" w:rsidRDefault="008A79B4" w:rsidP="008A79B4">
      <w:pPr>
        <w:ind w:hanging="1260"/>
      </w:pPr>
    </w:p>
    <w:bookmarkStart w:id="97" w:name="_Toc468866968"/>
    <w:p w14:paraId="4F1BCD45" w14:textId="361867B4" w:rsidR="002109B2" w:rsidRDefault="00DD4F37" w:rsidP="00C431C9">
      <w:pPr>
        <w:pStyle w:val="aa"/>
        <w:numPr>
          <w:ilvl w:val="0"/>
          <w:numId w:val="3"/>
        </w:numPr>
        <w:ind w:left="0" w:hanging="426"/>
        <w:jc w:val="left"/>
        <w:outlineLvl w:val="0"/>
        <w:rPr>
          <w:b/>
          <w:sz w:val="36"/>
          <w:szCs w:val="36"/>
        </w:rPr>
      </w:pPr>
      <w:r w:rsidRPr="00414ACB">
        <w:rPr>
          <w:noProof/>
          <w:szCs w:val="22"/>
          <w:lang w:eastAsia="zh-CN"/>
        </w:rPr>
        <mc:AlternateContent>
          <mc:Choice Requires="wps">
            <w:drawing>
              <wp:anchor distT="4294967293" distB="4294967293" distL="114300" distR="114300" simplePos="0" relativeHeight="251673600" behindDoc="0" locked="0" layoutInCell="1" allowOverlap="1" wp14:anchorId="24053851" wp14:editId="371C06D6">
                <wp:simplePos x="0" y="0"/>
                <wp:positionH relativeFrom="column">
                  <wp:posOffset>-238125</wp:posOffset>
                </wp:positionH>
                <wp:positionV relativeFrom="paragraph">
                  <wp:posOffset>262890</wp:posOffset>
                </wp:positionV>
                <wp:extent cx="6675120" cy="0"/>
                <wp:effectExtent l="0" t="0" r="30480" b="19050"/>
                <wp:wrapNone/>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75120" cy="0"/>
                        </a:xfrm>
                        <a:prstGeom prst="line">
                          <a:avLst/>
                        </a:prstGeom>
                        <a:ln w="1905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mv="urn:schemas-microsoft-com:mac:vml" xmlns:mo="http://schemas.microsoft.com/office/mac/office/2008/main">
            <w:pict>
              <v:line w14:anchorId="5CE5F358" id="Straight Connector 38" o:spid="_x0000_s1026" style="position:absolute;z-index:2516736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18.75pt,20.7pt" to="506.8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" strokecolor="#ed7d31 [3205]" strokeweight="1.5pt">
                <v:stroke joinstyle="miter"/>
                <o:lock v:ext="edit" shapetype="f"/>
              </v:line>
            </w:pict>
          </mc:Fallback>
        </mc:AlternateContent>
      </w:r>
      <w:r w:rsidR="002109B2" w:rsidRPr="002109B2">
        <w:rPr>
          <w:b/>
          <w:sz w:val="36"/>
          <w:szCs w:val="36"/>
        </w:rPr>
        <w:t>Deployment</w:t>
      </w:r>
      <w:bookmarkEnd w:id="97"/>
    </w:p>
    <w:p w14:paraId="728325C7" w14:textId="3CF8F694" w:rsidR="002109B2" w:rsidRDefault="002109B2" w:rsidP="008A79B4"/>
    <w:p w14:paraId="1658F41A" w14:textId="77777777" w:rsidR="002109B2" w:rsidRDefault="002109B2" w:rsidP="008A79B4">
      <w:r w:rsidRPr="0027720C">
        <w:t>The Deployment of the System will be done according to the following diagrammatic representation.</w:t>
      </w:r>
    </w:p>
    <w:p w14:paraId="6D994C6E" w14:textId="77777777" w:rsidR="002109B2" w:rsidRPr="0027720C" w:rsidRDefault="002109B2" w:rsidP="002109B2">
      <w:pPr>
        <w:spacing w:line="360" w:lineRule="auto"/>
      </w:pPr>
    </w:p>
    <w:p w14:paraId="2D1600A3" w14:textId="481316A0" w:rsidR="002109B2" w:rsidRDefault="002109B2" w:rsidP="002109B2">
      <w:pPr>
        <w:jc w:val="center"/>
        <w:rPr>
          <w:noProof/>
        </w:rPr>
      </w:pPr>
      <w:r w:rsidRPr="008C668F">
        <w:rPr>
          <w:noProof/>
          <w:lang w:eastAsia="zh-CN"/>
        </w:rPr>
        <w:drawing>
          <wp:inline distT="0" distB="0" distL="0" distR="0" wp14:anchorId="554D5F22" wp14:editId="5032CDEE">
            <wp:extent cx="2971800" cy="7467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71800" cy="746760"/>
                    </a:xfrm>
                    <a:prstGeom prst="rect">
                      <a:avLst/>
                    </a:prstGeom>
                    <a:noFill/>
                    <a:ln>
                      <a:noFill/>
                    </a:ln>
                  </pic:spPr>
                </pic:pic>
              </a:graphicData>
            </a:graphic>
          </wp:inline>
        </w:drawing>
      </w:r>
    </w:p>
    <w:p w14:paraId="40233D9D" w14:textId="77777777" w:rsidR="002109B2" w:rsidRDefault="002109B2" w:rsidP="002109B2">
      <w:pPr>
        <w:jc w:val="center"/>
        <w:rPr>
          <w:noProof/>
        </w:rPr>
      </w:pPr>
    </w:p>
    <w:p w14:paraId="22FF860E" w14:textId="77777777" w:rsidR="002109B2" w:rsidRDefault="002109B2" w:rsidP="008A79B4">
      <w:pPr>
        <w:tabs>
          <w:tab w:val="left" w:pos="-180"/>
        </w:tabs>
        <w:ind w:left="90" w:hanging="270"/>
        <w:jc w:val="center"/>
      </w:pPr>
    </w:p>
    <w:p w14:paraId="3FC68EA5" w14:textId="2C4D33B0" w:rsidR="002109B2" w:rsidRPr="0027720C" w:rsidRDefault="002109B2" w:rsidP="008A79B4">
      <w:pPr>
        <w:widowControl w:val="0"/>
        <w:numPr>
          <w:ilvl w:val="0"/>
          <w:numId w:val="30"/>
        </w:numPr>
        <w:tabs>
          <w:tab w:val="clear" w:pos="1800"/>
        </w:tabs>
        <w:ind w:left="0"/>
        <w:jc w:val="left"/>
      </w:pPr>
      <w:r w:rsidRPr="0027720C">
        <w:t xml:space="preserve">The Application Server will be containing the WAR of the Application which includes the Web and the EJB modules. </w:t>
      </w:r>
      <w:r>
        <w:t>The Server we are using is glassfish.</w:t>
      </w:r>
    </w:p>
    <w:p w14:paraId="1A2F77F3" w14:textId="6E3A4317" w:rsidR="002109B2" w:rsidRPr="004213B3" w:rsidRDefault="002109B2" w:rsidP="00457072">
      <w:pPr>
        <w:widowControl w:val="0"/>
        <w:numPr>
          <w:ilvl w:val="0"/>
          <w:numId w:val="30"/>
        </w:numPr>
        <w:tabs>
          <w:tab w:val="clear" w:pos="1800"/>
        </w:tabs>
        <w:spacing w:line="360" w:lineRule="auto"/>
        <w:ind w:left="0"/>
        <w:jc w:val="left"/>
      </w:pPr>
      <w:r w:rsidRPr="0027720C">
        <w:t xml:space="preserve">The database server contains the MySQL server independently which is capable of clustering. </w:t>
      </w:r>
    </w:p>
    <w:p w14:paraId="56E24161" w14:textId="77777777" w:rsidR="006D0664" w:rsidRPr="006D0664" w:rsidRDefault="006D0664" w:rsidP="006D0664">
      <w:pPr>
        <w:ind w:left="-426"/>
        <w:jc w:val="left"/>
        <w:rPr>
          <w:b/>
          <w:sz w:val="32"/>
          <w:szCs w:val="32"/>
        </w:rPr>
      </w:pPr>
    </w:p>
    <w:p w14:paraId="51BE92C8" w14:textId="03B101EF" w:rsidR="0023218D" w:rsidRPr="00414ACB" w:rsidRDefault="0023218D" w:rsidP="00D22A18">
      <w:pPr>
        <w:pStyle w:val="aa"/>
        <w:ind w:left="0"/>
        <w:jc w:val="left"/>
        <w:rPr>
          <w:b/>
          <w:sz w:val="36"/>
          <w:szCs w:val="36"/>
        </w:rPr>
      </w:pPr>
    </w:p>
    <w:sectPr w:rsidR="0023218D" w:rsidRPr="00414ACB" w:rsidSect="00A911BB">
      <w:headerReference w:type="default" r:id="rId29"/>
      <w:footerReference w:type="default" r:id="rId30"/>
      <w:pgSz w:w="12240" w:h="15840"/>
      <w:pgMar w:top="1440" w:right="1080" w:bottom="1440" w:left="1440" w:header="720" w:footer="0" w:gutter="0"/>
      <w:pgBorders w:offsetFrom="page">
        <w:top w:val="single" w:sz="12" w:space="12" w:color="auto"/>
        <w:left w:val="single" w:sz="12" w:space="12" w:color="auto"/>
        <w:bottom w:val="single" w:sz="12" w:space="12" w:color="auto"/>
        <w:right w:val="single" w:sz="12" w:space="12"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8ED3E" w14:textId="77777777" w:rsidR="00C1760C" w:rsidRDefault="00C1760C" w:rsidP="00643A73">
      <w:r>
        <w:separator/>
      </w:r>
    </w:p>
  </w:endnote>
  <w:endnote w:type="continuationSeparator" w:id="0">
    <w:p w14:paraId="5456214A" w14:textId="77777777" w:rsidR="00C1760C" w:rsidRDefault="00C1760C" w:rsidP="00643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nk Gothic Medium">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D20DC6" w14:textId="77777777" w:rsidR="00F50C4C" w:rsidRDefault="00F50C4C" w:rsidP="00F50C4C">
    <w:pPr>
      <w:pStyle w:val="a4"/>
      <w:tabs>
        <w:tab w:val="clear" w:pos="9360"/>
        <w:tab w:val="right" w:pos="8662"/>
      </w:tabs>
      <w:ind w:left="-900"/>
      <w:rPr>
        <w:caps/>
        <w:color w:val="000000" w:themeColor="text1"/>
      </w:rPr>
    </w:pPr>
    <w:r>
      <w:rPr>
        <w:noProof/>
        <w:lang w:eastAsia="zh-CN"/>
      </w:rPr>
      <w:drawing>
        <wp:inline distT="0" distB="0" distL="0" distR="0" wp14:anchorId="75F4535A" wp14:editId="392E8B3F">
          <wp:extent cx="1706336" cy="314325"/>
          <wp:effectExtent l="0" t="0" r="8255" b="0"/>
          <wp:docPr id="15" name="Picture 45"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stant edg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8447" cy="314714"/>
                  </a:xfrm>
                  <a:prstGeom prst="rect">
                    <a:avLst/>
                  </a:prstGeom>
                  <a:noFill/>
                  <a:ln>
                    <a:noFill/>
                  </a:ln>
                </pic:spPr>
              </pic:pic>
            </a:graphicData>
          </a:graphic>
        </wp:inline>
      </w:drawing>
    </w:r>
    <w:r>
      <w:rPr>
        <w:caps/>
        <w:color w:val="000000" w:themeColor="text1"/>
      </w:rPr>
      <w:t xml:space="preserve">                                                                                                 </w:t>
    </w:r>
    <w:r>
      <w:rPr>
        <w:noProof/>
        <w:lang w:eastAsia="zh-CN"/>
      </w:rPr>
      <w:drawing>
        <wp:inline distT="0" distB="0" distL="0" distR="0" wp14:anchorId="49A0CAED" wp14:editId="3895B42C">
          <wp:extent cx="1121841" cy="361315"/>
          <wp:effectExtent l="0" t="0" r="2540" b="635"/>
          <wp:docPr id="17" name="Picture 46" descr="Image result for nus i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nus iss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8103" cy="369773"/>
                  </a:xfrm>
                  <a:prstGeom prst="rect">
                    <a:avLst/>
                  </a:prstGeom>
                  <a:noFill/>
                  <a:ln>
                    <a:noFill/>
                  </a:ln>
                </pic:spPr>
              </pic:pic>
            </a:graphicData>
          </a:graphic>
        </wp:inline>
      </w:drawing>
    </w:r>
  </w:p>
  <w:p w14:paraId="3E1D1FCD" w14:textId="346731F5" w:rsidR="00A936BD" w:rsidRPr="00D96AF8" w:rsidRDefault="00F50C4C" w:rsidP="00F50C4C">
    <w:pPr>
      <w:pStyle w:val="a5"/>
      <w:ind w:hanging="1530"/>
    </w:pPr>
    <w:r>
      <w:rPr>
        <w:caps/>
        <w:color w:val="000000" w:themeColor="text1"/>
      </w:rPr>
      <w:t>ISS_IE_PP_1.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693" w:type="pct"/>
      <w:tblInd w:w="-975" w:type="dxa"/>
      <w:tblLayout w:type="fixed"/>
      <w:tblCellMar>
        <w:top w:w="115" w:type="dxa"/>
        <w:left w:w="115" w:type="dxa"/>
        <w:bottom w:w="115" w:type="dxa"/>
        <w:right w:w="115" w:type="dxa"/>
      </w:tblCellMar>
      <w:tblLook w:val="04A0" w:firstRow="1" w:lastRow="0" w:firstColumn="1" w:lastColumn="0" w:noHBand="0" w:noVBand="1"/>
    </w:tblPr>
    <w:tblGrid>
      <w:gridCol w:w="10622"/>
      <w:gridCol w:w="445"/>
    </w:tblGrid>
    <w:tr w:rsidR="00EF03FD" w14:paraId="310D1EF2" w14:textId="77777777" w:rsidTr="00CB1C73">
      <w:trPr>
        <w:trHeight w:val="605"/>
      </w:trPr>
      <w:tc>
        <w:tcPr>
          <w:tcW w:w="10623" w:type="dxa"/>
          <w:vAlign w:val="center"/>
        </w:tcPr>
        <w:p w14:paraId="2CA1F8E0" w14:textId="77777777" w:rsidR="00EF03FD" w:rsidRDefault="00EF03FD" w:rsidP="00BA471F">
          <w:pPr>
            <w:pStyle w:val="a4"/>
            <w:tabs>
              <w:tab w:val="clear" w:pos="9360"/>
              <w:tab w:val="right" w:pos="8662"/>
            </w:tabs>
            <w:ind w:left="0"/>
            <w:rPr>
              <w:caps/>
              <w:color w:val="000000" w:themeColor="text1"/>
            </w:rPr>
          </w:pPr>
          <w:r>
            <w:rPr>
              <w:noProof/>
              <w:lang w:eastAsia="zh-CN"/>
            </w:rPr>
            <w:drawing>
              <wp:inline distT="0" distB="0" distL="0" distR="0" wp14:anchorId="6CC13EE2" wp14:editId="4C965BE9">
                <wp:extent cx="1706336" cy="314325"/>
                <wp:effectExtent l="0" t="0" r="8255" b="0"/>
                <wp:docPr id="60" name="Picture 60" descr="Image result for instant ed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instant edg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8447" cy="314714"/>
                        </a:xfrm>
                        <a:prstGeom prst="rect">
                          <a:avLst/>
                        </a:prstGeom>
                        <a:noFill/>
                        <a:ln>
                          <a:noFill/>
                        </a:ln>
                      </pic:spPr>
                    </pic:pic>
                  </a:graphicData>
                </a:graphic>
              </wp:inline>
            </w:drawing>
          </w:r>
          <w:r>
            <w:rPr>
              <w:caps/>
              <w:color w:val="000000" w:themeColor="text1"/>
            </w:rPr>
            <w:t xml:space="preserve">                                                                                                 </w:t>
          </w:r>
          <w:r>
            <w:rPr>
              <w:noProof/>
              <w:lang w:eastAsia="zh-CN"/>
            </w:rPr>
            <w:drawing>
              <wp:inline distT="0" distB="0" distL="0" distR="0" wp14:anchorId="3F50E491" wp14:editId="1D5D703C">
                <wp:extent cx="1121841" cy="361315"/>
                <wp:effectExtent l="0" t="0" r="2540" b="635"/>
                <wp:docPr id="61" name="Picture 61" descr="Image result for nus i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nus iss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8103" cy="369773"/>
                        </a:xfrm>
                        <a:prstGeom prst="rect">
                          <a:avLst/>
                        </a:prstGeom>
                        <a:noFill/>
                        <a:ln>
                          <a:noFill/>
                        </a:ln>
                      </pic:spPr>
                    </pic:pic>
                  </a:graphicData>
                </a:graphic>
              </wp:inline>
            </w:drawing>
          </w:r>
        </w:p>
        <w:p w14:paraId="5CD57E7E" w14:textId="0A44BBF1" w:rsidR="00EF03FD" w:rsidRDefault="00EF03FD" w:rsidP="00863009">
          <w:pPr>
            <w:pStyle w:val="a4"/>
            <w:tabs>
              <w:tab w:val="clear" w:pos="9360"/>
              <w:tab w:val="right" w:pos="8662"/>
            </w:tabs>
            <w:ind w:left="0"/>
            <w:jc w:val="left"/>
            <w:rPr>
              <w:caps/>
              <w:color w:val="000000" w:themeColor="text1"/>
            </w:rPr>
          </w:pPr>
          <w:r>
            <w:rPr>
              <w:caps/>
              <w:color w:val="000000" w:themeColor="text1"/>
            </w:rPr>
            <w:t>ISS_IE_TS_V1.0</w:t>
          </w:r>
        </w:p>
      </w:tc>
      <w:tc>
        <w:tcPr>
          <w:tcW w:w="445" w:type="dxa"/>
          <w:shd w:val="clear" w:color="auto" w:fill="ED7D31" w:themeFill="accent2"/>
          <w:vAlign w:val="center"/>
        </w:tcPr>
        <w:p w14:paraId="05628ECE" w14:textId="77777777" w:rsidR="00EF03FD" w:rsidRDefault="00EF03FD" w:rsidP="00CB1C73">
          <w:pPr>
            <w:pStyle w:val="a5"/>
            <w:tabs>
              <w:tab w:val="clear" w:pos="4680"/>
              <w:tab w:val="clear" w:pos="9360"/>
            </w:tabs>
            <w:ind w:hanging="1106"/>
            <w:jc w:val="center"/>
            <w:rPr>
              <w:color w:val="FFFFFF" w:themeColor="background1"/>
            </w:rPr>
          </w:pPr>
          <w:r>
            <w:rPr>
              <w:color w:val="FFFFFF" w:themeColor="background1"/>
            </w:rPr>
            <w:t xml:space="preserve">      </w:t>
          </w: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81103C">
            <w:rPr>
              <w:noProof/>
              <w:color w:val="FFFFFF" w:themeColor="background1"/>
            </w:rPr>
            <w:t>17</w:t>
          </w:r>
          <w:r>
            <w:rPr>
              <w:noProof/>
              <w:color w:val="FFFFFF" w:themeColor="background1"/>
            </w:rPr>
            <w:fldChar w:fldCharType="end"/>
          </w:r>
        </w:p>
      </w:tc>
    </w:tr>
  </w:tbl>
  <w:p w14:paraId="5F6906E6" w14:textId="77777777" w:rsidR="00EF03FD" w:rsidRDefault="00EF03F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76C8CE" w14:textId="77777777" w:rsidR="00C1760C" w:rsidRDefault="00C1760C" w:rsidP="00643A73">
      <w:r>
        <w:separator/>
      </w:r>
    </w:p>
  </w:footnote>
  <w:footnote w:type="continuationSeparator" w:id="0">
    <w:p w14:paraId="21288F31" w14:textId="77777777" w:rsidR="00C1760C" w:rsidRDefault="00C1760C" w:rsidP="00643A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EE27E" w14:textId="77777777" w:rsidR="00EF03FD" w:rsidRDefault="00EF03FD" w:rsidP="00643A73">
    <w:pPr>
      <w:pStyle w:val="a4"/>
      <w:framePr w:wrap="none" w:vAnchor="text" w:hAnchor="page" w:x="11176" w:y="-2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A225A7A"/>
    <w:lvl w:ilvl="0">
      <w:start w:val="1"/>
      <w:numFmt w:val="bullet"/>
      <w:pStyle w:val="a"/>
      <w:lvlText w:val=""/>
      <w:lvlJc w:val="left"/>
      <w:pPr>
        <w:tabs>
          <w:tab w:val="num" w:pos="360"/>
        </w:tabs>
        <w:ind w:left="360" w:hanging="360"/>
      </w:pPr>
      <w:rPr>
        <w:rFonts w:ascii="Symbol" w:hAnsi="Symbol" w:hint="default"/>
      </w:rPr>
    </w:lvl>
  </w:abstractNum>
  <w:abstractNum w:abstractNumId="1">
    <w:nsid w:val="01AD7D4D"/>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2">
    <w:nsid w:val="04A73597"/>
    <w:multiLevelType w:val="hybridMultilevel"/>
    <w:tmpl w:val="43BE56FA"/>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8DF0FB8"/>
    <w:multiLevelType w:val="hybridMultilevel"/>
    <w:tmpl w:val="EE689D2C"/>
    <w:lvl w:ilvl="0" w:tplc="FE5E156A">
      <w:start w:val="6"/>
      <w:numFmt w:val="decimal"/>
      <w:lvlText w:val="%1h"/>
      <w:lvlJc w:val="left"/>
      <w:pPr>
        <w:ind w:left="720" w:hanging="360"/>
      </w:pPr>
      <w:rPr>
        <w:rFonts w:ascii="Times New Roman" w:hAnsi="Times New Roman" w:cs="Times New Roman" w:hint="default"/>
        <w:b/>
        <w:color w:val="000000" w:themeColor="text1"/>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F6D0760"/>
    <w:multiLevelType w:val="multilevel"/>
    <w:tmpl w:val="554EF8B4"/>
    <w:lvl w:ilvl="0">
      <w:start w:val="1"/>
      <w:numFmt w:val="decimal"/>
      <w:lvlText w:val="%1."/>
      <w:lvlJc w:val="left"/>
      <w:pPr>
        <w:ind w:left="216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5">
    <w:nsid w:val="20355670"/>
    <w:multiLevelType w:val="hybridMultilevel"/>
    <w:tmpl w:val="94E220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25D79B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7">
    <w:nsid w:val="24201FE9"/>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abstractNum w:abstractNumId="8">
    <w:nsid w:val="262B7225"/>
    <w:multiLevelType w:val="hybridMultilevel"/>
    <w:tmpl w:val="3710E01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279B0FAE"/>
    <w:multiLevelType w:val="multilevel"/>
    <w:tmpl w:val="3B546C1C"/>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0">
    <w:nsid w:val="28033AB8"/>
    <w:multiLevelType w:val="hybridMultilevel"/>
    <w:tmpl w:val="BBBEE49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D9448C7"/>
    <w:multiLevelType w:val="hybridMultilevel"/>
    <w:tmpl w:val="B35689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022511"/>
    <w:multiLevelType w:val="hybridMultilevel"/>
    <w:tmpl w:val="47D0678E"/>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4262256"/>
    <w:multiLevelType w:val="multilevel"/>
    <w:tmpl w:val="6458EFC8"/>
    <w:lvl w:ilvl="0">
      <w:start w:val="1"/>
      <w:numFmt w:val="decimal"/>
      <w:lvlText w:val="%1."/>
      <w:lvlJc w:val="left"/>
      <w:pPr>
        <w:ind w:left="270" w:hanging="360"/>
      </w:pPr>
      <w:rPr>
        <w:rFonts w:ascii="Times New Roman" w:hAnsi="Times New Roman" w:cs="Times New Roman" w:hint="default"/>
        <w:b/>
        <w:color w:val="000000" w:themeColor="text1"/>
      </w:rPr>
    </w:lvl>
    <w:lvl w:ilvl="1">
      <w:start w:val="2"/>
      <w:numFmt w:val="decimal"/>
      <w:isLgl/>
      <w:lvlText w:val="%1.%2"/>
      <w:lvlJc w:val="left"/>
      <w:pPr>
        <w:ind w:left="360" w:hanging="360"/>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430" w:hanging="1800"/>
      </w:pPr>
      <w:rPr>
        <w:rFonts w:hint="default"/>
      </w:rPr>
    </w:lvl>
  </w:abstractNum>
  <w:abstractNum w:abstractNumId="14">
    <w:nsid w:val="47A42889"/>
    <w:multiLevelType w:val="hybridMultilevel"/>
    <w:tmpl w:val="AA282D16"/>
    <w:lvl w:ilvl="0" w:tplc="0809000F">
      <w:start w:val="1"/>
      <w:numFmt w:val="decimal"/>
      <w:lvlText w:val="%1."/>
      <w:lvlJc w:val="left"/>
      <w:pPr>
        <w:ind w:left="777" w:hanging="360"/>
      </w:pPr>
    </w:lvl>
    <w:lvl w:ilvl="1" w:tplc="08090019" w:tentative="1">
      <w:start w:val="1"/>
      <w:numFmt w:val="lowerLetter"/>
      <w:lvlText w:val="%2."/>
      <w:lvlJc w:val="left"/>
      <w:pPr>
        <w:ind w:left="1497" w:hanging="360"/>
      </w:pPr>
    </w:lvl>
    <w:lvl w:ilvl="2" w:tplc="0809001B" w:tentative="1">
      <w:start w:val="1"/>
      <w:numFmt w:val="lowerRoman"/>
      <w:lvlText w:val="%3."/>
      <w:lvlJc w:val="right"/>
      <w:pPr>
        <w:ind w:left="2217" w:hanging="180"/>
      </w:pPr>
    </w:lvl>
    <w:lvl w:ilvl="3" w:tplc="0809000F" w:tentative="1">
      <w:start w:val="1"/>
      <w:numFmt w:val="decimal"/>
      <w:lvlText w:val="%4."/>
      <w:lvlJc w:val="left"/>
      <w:pPr>
        <w:ind w:left="2937" w:hanging="360"/>
      </w:pPr>
    </w:lvl>
    <w:lvl w:ilvl="4" w:tplc="08090019" w:tentative="1">
      <w:start w:val="1"/>
      <w:numFmt w:val="lowerLetter"/>
      <w:lvlText w:val="%5."/>
      <w:lvlJc w:val="left"/>
      <w:pPr>
        <w:ind w:left="3657" w:hanging="360"/>
      </w:pPr>
    </w:lvl>
    <w:lvl w:ilvl="5" w:tplc="0809001B" w:tentative="1">
      <w:start w:val="1"/>
      <w:numFmt w:val="lowerRoman"/>
      <w:lvlText w:val="%6."/>
      <w:lvlJc w:val="right"/>
      <w:pPr>
        <w:ind w:left="4377" w:hanging="180"/>
      </w:pPr>
    </w:lvl>
    <w:lvl w:ilvl="6" w:tplc="0809000F" w:tentative="1">
      <w:start w:val="1"/>
      <w:numFmt w:val="decimal"/>
      <w:lvlText w:val="%7."/>
      <w:lvlJc w:val="left"/>
      <w:pPr>
        <w:ind w:left="5097" w:hanging="360"/>
      </w:pPr>
    </w:lvl>
    <w:lvl w:ilvl="7" w:tplc="08090019" w:tentative="1">
      <w:start w:val="1"/>
      <w:numFmt w:val="lowerLetter"/>
      <w:lvlText w:val="%8."/>
      <w:lvlJc w:val="left"/>
      <w:pPr>
        <w:ind w:left="5817" w:hanging="360"/>
      </w:pPr>
    </w:lvl>
    <w:lvl w:ilvl="8" w:tplc="0809001B" w:tentative="1">
      <w:start w:val="1"/>
      <w:numFmt w:val="lowerRoman"/>
      <w:lvlText w:val="%9."/>
      <w:lvlJc w:val="right"/>
      <w:pPr>
        <w:ind w:left="6537" w:hanging="180"/>
      </w:pPr>
    </w:lvl>
  </w:abstractNum>
  <w:abstractNum w:abstractNumId="15">
    <w:nsid w:val="4C6A3C9B"/>
    <w:multiLevelType w:val="multilevel"/>
    <w:tmpl w:val="713A459C"/>
    <w:lvl w:ilvl="0">
      <w:start w:val="1"/>
      <w:numFmt w:val="bullet"/>
      <w:lvlText w:val="●"/>
      <w:lvlJc w:val="left"/>
      <w:pPr>
        <w:ind w:left="5040" w:firstLine="360"/>
      </w:pPr>
      <w:rPr>
        <w:rFonts w:ascii="Arial" w:eastAsia="Arial" w:hAnsi="Arial" w:cs="Arial"/>
      </w:rPr>
    </w:lvl>
    <w:lvl w:ilvl="1">
      <w:start w:val="1"/>
      <w:numFmt w:val="bullet"/>
      <w:lvlText w:val="o"/>
      <w:lvlJc w:val="left"/>
      <w:pPr>
        <w:ind w:left="5760" w:firstLine="1080"/>
      </w:pPr>
      <w:rPr>
        <w:rFonts w:ascii="Arial" w:eastAsia="Arial" w:hAnsi="Arial" w:cs="Arial"/>
      </w:rPr>
    </w:lvl>
    <w:lvl w:ilvl="2">
      <w:start w:val="1"/>
      <w:numFmt w:val="bullet"/>
      <w:lvlText w:val="▪"/>
      <w:lvlJc w:val="left"/>
      <w:pPr>
        <w:ind w:left="6480" w:firstLine="1800"/>
      </w:pPr>
      <w:rPr>
        <w:rFonts w:ascii="Arial" w:eastAsia="Arial" w:hAnsi="Arial" w:cs="Arial"/>
      </w:rPr>
    </w:lvl>
    <w:lvl w:ilvl="3">
      <w:start w:val="1"/>
      <w:numFmt w:val="bullet"/>
      <w:lvlText w:val="●"/>
      <w:lvlJc w:val="left"/>
      <w:pPr>
        <w:ind w:left="7200" w:firstLine="2520"/>
      </w:pPr>
      <w:rPr>
        <w:rFonts w:ascii="Arial" w:eastAsia="Arial" w:hAnsi="Arial" w:cs="Arial"/>
      </w:rPr>
    </w:lvl>
    <w:lvl w:ilvl="4">
      <w:start w:val="1"/>
      <w:numFmt w:val="bullet"/>
      <w:lvlText w:val="o"/>
      <w:lvlJc w:val="left"/>
      <w:pPr>
        <w:ind w:left="7920" w:firstLine="3240"/>
      </w:pPr>
      <w:rPr>
        <w:rFonts w:ascii="Arial" w:eastAsia="Arial" w:hAnsi="Arial" w:cs="Arial"/>
      </w:rPr>
    </w:lvl>
    <w:lvl w:ilvl="5">
      <w:start w:val="1"/>
      <w:numFmt w:val="bullet"/>
      <w:lvlText w:val="▪"/>
      <w:lvlJc w:val="left"/>
      <w:pPr>
        <w:ind w:left="8640" w:firstLine="3960"/>
      </w:pPr>
      <w:rPr>
        <w:rFonts w:ascii="Arial" w:eastAsia="Arial" w:hAnsi="Arial" w:cs="Arial"/>
      </w:rPr>
    </w:lvl>
    <w:lvl w:ilvl="6">
      <w:start w:val="1"/>
      <w:numFmt w:val="bullet"/>
      <w:lvlText w:val="●"/>
      <w:lvlJc w:val="left"/>
      <w:pPr>
        <w:ind w:left="9360" w:firstLine="4680"/>
      </w:pPr>
      <w:rPr>
        <w:rFonts w:ascii="Arial" w:eastAsia="Arial" w:hAnsi="Arial" w:cs="Arial"/>
      </w:rPr>
    </w:lvl>
    <w:lvl w:ilvl="7">
      <w:start w:val="1"/>
      <w:numFmt w:val="bullet"/>
      <w:lvlText w:val="o"/>
      <w:lvlJc w:val="left"/>
      <w:pPr>
        <w:ind w:left="10080" w:firstLine="5400"/>
      </w:pPr>
      <w:rPr>
        <w:rFonts w:ascii="Arial" w:eastAsia="Arial" w:hAnsi="Arial" w:cs="Arial"/>
      </w:rPr>
    </w:lvl>
    <w:lvl w:ilvl="8">
      <w:start w:val="1"/>
      <w:numFmt w:val="bullet"/>
      <w:lvlText w:val="▪"/>
      <w:lvlJc w:val="left"/>
      <w:pPr>
        <w:ind w:left="10800" w:firstLine="6120"/>
      </w:pPr>
      <w:rPr>
        <w:rFonts w:ascii="Arial" w:eastAsia="Arial" w:hAnsi="Arial" w:cs="Arial"/>
      </w:rPr>
    </w:lvl>
  </w:abstractNum>
  <w:abstractNum w:abstractNumId="16">
    <w:nsid w:val="4EDD3D0E"/>
    <w:multiLevelType w:val="hybridMultilevel"/>
    <w:tmpl w:val="E98A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272E8D"/>
    <w:multiLevelType w:val="multilevel"/>
    <w:tmpl w:val="784A4A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sz w:val="32"/>
        <w:szCs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8">
    <w:nsid w:val="50AF1820"/>
    <w:multiLevelType w:val="hybridMultilevel"/>
    <w:tmpl w:val="5C54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340463"/>
    <w:multiLevelType w:val="hybridMultilevel"/>
    <w:tmpl w:val="CEDA19FC"/>
    <w:lvl w:ilvl="0" w:tplc="15AE163E">
      <w:start w:val="1"/>
      <w:numFmt w:val="decimal"/>
      <w:lvlText w:val="%1a"/>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C6C5CE9"/>
    <w:multiLevelType w:val="hybridMultilevel"/>
    <w:tmpl w:val="113C6EEC"/>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ED25A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2CA3908"/>
    <w:multiLevelType w:val="multilevel"/>
    <w:tmpl w:val="3710E01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663A0DCD"/>
    <w:multiLevelType w:val="multilevel"/>
    <w:tmpl w:val="2BF483F2"/>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sz w:val="32"/>
        <w:szCs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6C9D2173"/>
    <w:multiLevelType w:val="multilevel"/>
    <w:tmpl w:val="03FC5D2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nsid w:val="755A608E"/>
    <w:multiLevelType w:val="hybridMultilevel"/>
    <w:tmpl w:val="01CE9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5842739"/>
    <w:multiLevelType w:val="hybridMultilevel"/>
    <w:tmpl w:val="B9F0B9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76BB46FA"/>
    <w:multiLevelType w:val="hybridMultilevel"/>
    <w:tmpl w:val="36E097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7C4683C"/>
    <w:multiLevelType w:val="hybridMultilevel"/>
    <w:tmpl w:val="2D740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7E69AB"/>
    <w:multiLevelType w:val="multilevel"/>
    <w:tmpl w:val="79227190"/>
    <w:lvl w:ilvl="0">
      <w:start w:val="1"/>
      <w:numFmt w:val="decimal"/>
      <w:lvlText w:val="%1."/>
      <w:lvlJc w:val="left"/>
      <w:pPr>
        <w:ind w:left="1800" w:firstLine="1440"/>
      </w:pPr>
    </w:lvl>
    <w:lvl w:ilvl="1">
      <w:start w:val="1"/>
      <w:numFmt w:val="lowerLetter"/>
      <w:lvlText w:val="%2."/>
      <w:lvlJc w:val="left"/>
      <w:pPr>
        <w:ind w:left="2520" w:firstLine="2160"/>
      </w:pPr>
    </w:lvl>
    <w:lvl w:ilvl="2">
      <w:start w:val="1"/>
      <w:numFmt w:val="lowerRoman"/>
      <w:lvlText w:val="%3."/>
      <w:lvlJc w:val="right"/>
      <w:pPr>
        <w:ind w:left="3240" w:firstLine="3060"/>
      </w:pPr>
    </w:lvl>
    <w:lvl w:ilvl="3">
      <w:start w:val="1"/>
      <w:numFmt w:val="decimal"/>
      <w:lvlText w:val="%4."/>
      <w:lvlJc w:val="left"/>
      <w:pPr>
        <w:ind w:left="3960" w:firstLine="3600"/>
      </w:pPr>
    </w:lvl>
    <w:lvl w:ilvl="4">
      <w:start w:val="1"/>
      <w:numFmt w:val="lowerLetter"/>
      <w:lvlText w:val="%5."/>
      <w:lvlJc w:val="left"/>
      <w:pPr>
        <w:ind w:left="4680" w:firstLine="4320"/>
      </w:pPr>
    </w:lvl>
    <w:lvl w:ilvl="5">
      <w:start w:val="1"/>
      <w:numFmt w:val="lowerRoman"/>
      <w:lvlText w:val="%6."/>
      <w:lvlJc w:val="right"/>
      <w:pPr>
        <w:ind w:left="5400" w:firstLine="5220"/>
      </w:pPr>
    </w:lvl>
    <w:lvl w:ilvl="6">
      <w:start w:val="1"/>
      <w:numFmt w:val="decimal"/>
      <w:lvlText w:val="%7."/>
      <w:lvlJc w:val="left"/>
      <w:pPr>
        <w:ind w:left="6120" w:firstLine="5760"/>
      </w:pPr>
    </w:lvl>
    <w:lvl w:ilvl="7">
      <w:start w:val="1"/>
      <w:numFmt w:val="lowerLetter"/>
      <w:lvlText w:val="%8."/>
      <w:lvlJc w:val="left"/>
      <w:pPr>
        <w:ind w:left="6840" w:firstLine="6480"/>
      </w:pPr>
    </w:lvl>
    <w:lvl w:ilvl="8">
      <w:start w:val="1"/>
      <w:numFmt w:val="lowerRoman"/>
      <w:lvlText w:val="%9."/>
      <w:lvlJc w:val="right"/>
      <w:pPr>
        <w:ind w:left="7560" w:firstLine="7380"/>
      </w:pPr>
    </w:lvl>
  </w:abstractNum>
  <w:num w:numId="1">
    <w:abstractNumId w:val="17"/>
  </w:num>
  <w:num w:numId="2">
    <w:abstractNumId w:val="21"/>
  </w:num>
  <w:num w:numId="3">
    <w:abstractNumId w:val="13"/>
  </w:num>
  <w:num w:numId="4">
    <w:abstractNumId w:val="15"/>
  </w:num>
  <w:num w:numId="5">
    <w:abstractNumId w:val="8"/>
  </w:num>
  <w:num w:numId="6">
    <w:abstractNumId w:val="22"/>
  </w:num>
  <w:num w:numId="7">
    <w:abstractNumId w:val="24"/>
  </w:num>
  <w:num w:numId="8">
    <w:abstractNumId w:val="9"/>
  </w:num>
  <w:num w:numId="9">
    <w:abstractNumId w:val="26"/>
  </w:num>
  <w:num w:numId="10">
    <w:abstractNumId w:val="27"/>
  </w:num>
  <w:num w:numId="11">
    <w:abstractNumId w:val="14"/>
  </w:num>
  <w:num w:numId="12">
    <w:abstractNumId w:val="1"/>
  </w:num>
  <w:num w:numId="13">
    <w:abstractNumId w:val="5"/>
  </w:num>
  <w:num w:numId="14">
    <w:abstractNumId w:val="10"/>
  </w:num>
  <w:num w:numId="15">
    <w:abstractNumId w:val="3"/>
  </w:num>
  <w:num w:numId="16">
    <w:abstractNumId w:val="7"/>
  </w:num>
  <w:num w:numId="17">
    <w:abstractNumId w:val="29"/>
  </w:num>
  <w:num w:numId="18">
    <w:abstractNumId w:val="19"/>
  </w:num>
  <w:num w:numId="19">
    <w:abstractNumId w:val="20"/>
  </w:num>
  <w:num w:numId="20">
    <w:abstractNumId w:val="4"/>
  </w:num>
  <w:num w:numId="21">
    <w:abstractNumId w:val="12"/>
  </w:num>
  <w:num w:numId="22">
    <w:abstractNumId w:val="2"/>
  </w:num>
  <w:num w:numId="23">
    <w:abstractNumId w:val="23"/>
  </w:num>
  <w:num w:numId="24">
    <w:abstractNumId w:val="28"/>
  </w:num>
  <w:num w:numId="25">
    <w:abstractNumId w:val="6"/>
  </w:num>
  <w:num w:numId="26">
    <w:abstractNumId w:val="16"/>
  </w:num>
  <w:num w:numId="27">
    <w:abstractNumId w:val="25"/>
  </w:num>
  <w:num w:numId="28">
    <w:abstractNumId w:val="18"/>
  </w:num>
  <w:num w:numId="29">
    <w:abstractNumId w:val="0"/>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551"/>
    <w:rsid w:val="00003535"/>
    <w:rsid w:val="00017D95"/>
    <w:rsid w:val="00021C42"/>
    <w:rsid w:val="00044BB1"/>
    <w:rsid w:val="000657B3"/>
    <w:rsid w:val="00077053"/>
    <w:rsid w:val="000773EA"/>
    <w:rsid w:val="000D69B7"/>
    <w:rsid w:val="000F3F2B"/>
    <w:rsid w:val="00114EF5"/>
    <w:rsid w:val="00120E9F"/>
    <w:rsid w:val="00126779"/>
    <w:rsid w:val="00144C25"/>
    <w:rsid w:val="00173BDE"/>
    <w:rsid w:val="001826C5"/>
    <w:rsid w:val="001C3CBF"/>
    <w:rsid w:val="001F2C73"/>
    <w:rsid w:val="002109B2"/>
    <w:rsid w:val="00224771"/>
    <w:rsid w:val="0023218D"/>
    <w:rsid w:val="00232255"/>
    <w:rsid w:val="00240287"/>
    <w:rsid w:val="00243EE3"/>
    <w:rsid w:val="00247C13"/>
    <w:rsid w:val="002725A5"/>
    <w:rsid w:val="002753F7"/>
    <w:rsid w:val="00281FB2"/>
    <w:rsid w:val="002936F2"/>
    <w:rsid w:val="00297F98"/>
    <w:rsid w:val="002E392F"/>
    <w:rsid w:val="0035123E"/>
    <w:rsid w:val="003518EA"/>
    <w:rsid w:val="00356EBA"/>
    <w:rsid w:val="00392070"/>
    <w:rsid w:val="003A5FD2"/>
    <w:rsid w:val="003E666A"/>
    <w:rsid w:val="003E6D9E"/>
    <w:rsid w:val="003E6F55"/>
    <w:rsid w:val="003F2A08"/>
    <w:rsid w:val="003F561A"/>
    <w:rsid w:val="003F5904"/>
    <w:rsid w:val="00414ACB"/>
    <w:rsid w:val="0041612D"/>
    <w:rsid w:val="00417426"/>
    <w:rsid w:val="00426F2A"/>
    <w:rsid w:val="00430A18"/>
    <w:rsid w:val="00431998"/>
    <w:rsid w:val="00434D45"/>
    <w:rsid w:val="004429A1"/>
    <w:rsid w:val="004450FE"/>
    <w:rsid w:val="00446EFA"/>
    <w:rsid w:val="0045445E"/>
    <w:rsid w:val="004779E5"/>
    <w:rsid w:val="00481D0F"/>
    <w:rsid w:val="00491512"/>
    <w:rsid w:val="00493006"/>
    <w:rsid w:val="004B5B53"/>
    <w:rsid w:val="004E4AF4"/>
    <w:rsid w:val="004F29B5"/>
    <w:rsid w:val="00500816"/>
    <w:rsid w:val="00526B9E"/>
    <w:rsid w:val="0053170D"/>
    <w:rsid w:val="0056336A"/>
    <w:rsid w:val="005649F3"/>
    <w:rsid w:val="005823B9"/>
    <w:rsid w:val="00592307"/>
    <w:rsid w:val="005A1F4F"/>
    <w:rsid w:val="005B786E"/>
    <w:rsid w:val="005C1A3A"/>
    <w:rsid w:val="005C3080"/>
    <w:rsid w:val="005C40FC"/>
    <w:rsid w:val="006235E0"/>
    <w:rsid w:val="00643A73"/>
    <w:rsid w:val="006664A7"/>
    <w:rsid w:val="00687A6A"/>
    <w:rsid w:val="006B29D3"/>
    <w:rsid w:val="006C3ED9"/>
    <w:rsid w:val="006D0664"/>
    <w:rsid w:val="006E1AC1"/>
    <w:rsid w:val="006F73F5"/>
    <w:rsid w:val="00722815"/>
    <w:rsid w:val="007675B3"/>
    <w:rsid w:val="007851BB"/>
    <w:rsid w:val="00791C92"/>
    <w:rsid w:val="007B31FA"/>
    <w:rsid w:val="007E4638"/>
    <w:rsid w:val="00801148"/>
    <w:rsid w:val="0081103C"/>
    <w:rsid w:val="00822197"/>
    <w:rsid w:val="00832F4A"/>
    <w:rsid w:val="00833AA4"/>
    <w:rsid w:val="0084363C"/>
    <w:rsid w:val="00851082"/>
    <w:rsid w:val="00863009"/>
    <w:rsid w:val="00893B41"/>
    <w:rsid w:val="00895726"/>
    <w:rsid w:val="00897257"/>
    <w:rsid w:val="008A79B4"/>
    <w:rsid w:val="008B50CD"/>
    <w:rsid w:val="008E2202"/>
    <w:rsid w:val="00901A09"/>
    <w:rsid w:val="00902AE4"/>
    <w:rsid w:val="0093502C"/>
    <w:rsid w:val="009517B8"/>
    <w:rsid w:val="00951A1F"/>
    <w:rsid w:val="00951EBA"/>
    <w:rsid w:val="00953295"/>
    <w:rsid w:val="009935E4"/>
    <w:rsid w:val="00996E7C"/>
    <w:rsid w:val="009B16D5"/>
    <w:rsid w:val="009D34B9"/>
    <w:rsid w:val="00A04EDF"/>
    <w:rsid w:val="00A26AF3"/>
    <w:rsid w:val="00A3735A"/>
    <w:rsid w:val="00A40E3A"/>
    <w:rsid w:val="00A52C5F"/>
    <w:rsid w:val="00A55AC6"/>
    <w:rsid w:val="00A846C3"/>
    <w:rsid w:val="00A911BB"/>
    <w:rsid w:val="00A936BD"/>
    <w:rsid w:val="00AA11E0"/>
    <w:rsid w:val="00AA4A74"/>
    <w:rsid w:val="00AB5785"/>
    <w:rsid w:val="00B03EE5"/>
    <w:rsid w:val="00B379BB"/>
    <w:rsid w:val="00B40D17"/>
    <w:rsid w:val="00B63B28"/>
    <w:rsid w:val="00B63BE9"/>
    <w:rsid w:val="00B71AD9"/>
    <w:rsid w:val="00B8002E"/>
    <w:rsid w:val="00B836A2"/>
    <w:rsid w:val="00B93497"/>
    <w:rsid w:val="00B9467F"/>
    <w:rsid w:val="00BA471F"/>
    <w:rsid w:val="00BB1533"/>
    <w:rsid w:val="00BD7617"/>
    <w:rsid w:val="00BE126A"/>
    <w:rsid w:val="00BF1CE9"/>
    <w:rsid w:val="00C0663E"/>
    <w:rsid w:val="00C110AA"/>
    <w:rsid w:val="00C1149D"/>
    <w:rsid w:val="00C15A27"/>
    <w:rsid w:val="00C1749D"/>
    <w:rsid w:val="00C1760C"/>
    <w:rsid w:val="00C23F07"/>
    <w:rsid w:val="00C431C9"/>
    <w:rsid w:val="00C5051B"/>
    <w:rsid w:val="00C64040"/>
    <w:rsid w:val="00C77551"/>
    <w:rsid w:val="00CB1C73"/>
    <w:rsid w:val="00CB6495"/>
    <w:rsid w:val="00CB6CFD"/>
    <w:rsid w:val="00CC317A"/>
    <w:rsid w:val="00D10F50"/>
    <w:rsid w:val="00D22A18"/>
    <w:rsid w:val="00D35438"/>
    <w:rsid w:val="00D65FF5"/>
    <w:rsid w:val="00D85514"/>
    <w:rsid w:val="00D85B80"/>
    <w:rsid w:val="00D87FDA"/>
    <w:rsid w:val="00D92303"/>
    <w:rsid w:val="00D927A7"/>
    <w:rsid w:val="00DA2A91"/>
    <w:rsid w:val="00DC4280"/>
    <w:rsid w:val="00DD4F37"/>
    <w:rsid w:val="00E20337"/>
    <w:rsid w:val="00E229A6"/>
    <w:rsid w:val="00E35E83"/>
    <w:rsid w:val="00E41D79"/>
    <w:rsid w:val="00E4590F"/>
    <w:rsid w:val="00E57021"/>
    <w:rsid w:val="00E86E39"/>
    <w:rsid w:val="00E93415"/>
    <w:rsid w:val="00E94716"/>
    <w:rsid w:val="00EF03FD"/>
    <w:rsid w:val="00EF47C1"/>
    <w:rsid w:val="00EF5C78"/>
    <w:rsid w:val="00F02EB9"/>
    <w:rsid w:val="00F377B2"/>
    <w:rsid w:val="00F50C4C"/>
    <w:rsid w:val="00F72962"/>
    <w:rsid w:val="00F77649"/>
    <w:rsid w:val="00FC4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690B3D"/>
  <w15:chartTrackingRefBased/>
  <w15:docId w15:val="{0F1F1C1B-0344-41A1-B547-B884BEE7D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863009"/>
    <w:pPr>
      <w:tabs>
        <w:tab w:val="left" w:pos="1800"/>
      </w:tabs>
      <w:spacing w:after="0" w:line="240" w:lineRule="auto"/>
      <w:ind w:left="720"/>
      <w:jc w:val="both"/>
    </w:pPr>
    <w:rPr>
      <w:rFonts w:ascii="Times New Roman" w:eastAsia="Times New Roman" w:hAnsi="Times New Roman" w:cs="Times New Roman"/>
      <w:color w:val="000000"/>
      <w:sz w:val="24"/>
      <w:szCs w:val="24"/>
    </w:rPr>
  </w:style>
  <w:style w:type="paragraph" w:styleId="1">
    <w:name w:val="heading 1"/>
    <w:basedOn w:val="a0"/>
    <w:next w:val="a0"/>
    <w:link w:val="1Char"/>
    <w:uiPriority w:val="9"/>
    <w:qFormat/>
    <w:rsid w:val="00017D95"/>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Char"/>
    <w:uiPriority w:val="9"/>
    <w:unhideWhenUsed/>
    <w:qFormat/>
    <w:rsid w:val="0089572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Char"/>
    <w:uiPriority w:val="9"/>
    <w:qFormat/>
    <w:rsid w:val="006B29D3"/>
    <w:pPr>
      <w:keepNext/>
      <w:keepLines/>
      <w:spacing w:before="240"/>
      <w:ind w:left="1440" w:hanging="1080"/>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643A73"/>
    <w:pPr>
      <w:tabs>
        <w:tab w:val="center" w:pos="4680"/>
        <w:tab w:val="right" w:pos="9360"/>
      </w:tabs>
    </w:pPr>
  </w:style>
  <w:style w:type="character" w:customStyle="1" w:styleId="Char">
    <w:name w:val="页眉 Char"/>
    <w:basedOn w:val="a1"/>
    <w:link w:val="a4"/>
    <w:uiPriority w:val="99"/>
    <w:rsid w:val="00643A73"/>
  </w:style>
  <w:style w:type="paragraph" w:styleId="a5">
    <w:name w:val="footer"/>
    <w:basedOn w:val="a0"/>
    <w:link w:val="Char0"/>
    <w:uiPriority w:val="99"/>
    <w:unhideWhenUsed/>
    <w:rsid w:val="00643A73"/>
    <w:pPr>
      <w:tabs>
        <w:tab w:val="center" w:pos="4680"/>
        <w:tab w:val="right" w:pos="9360"/>
      </w:tabs>
    </w:pPr>
  </w:style>
  <w:style w:type="character" w:customStyle="1" w:styleId="Char0">
    <w:name w:val="页脚 Char"/>
    <w:basedOn w:val="a1"/>
    <w:link w:val="a5"/>
    <w:uiPriority w:val="99"/>
    <w:rsid w:val="00643A73"/>
  </w:style>
  <w:style w:type="paragraph" w:styleId="a6">
    <w:name w:val="Title"/>
    <w:basedOn w:val="a0"/>
    <w:next w:val="a0"/>
    <w:link w:val="Char1"/>
    <w:rsid w:val="00643A73"/>
    <w:pPr>
      <w:keepNext/>
      <w:keepLines/>
      <w:spacing w:before="480" w:after="120"/>
      <w:contextualSpacing/>
    </w:pPr>
    <w:rPr>
      <w:b/>
      <w:sz w:val="72"/>
      <w:szCs w:val="72"/>
    </w:rPr>
  </w:style>
  <w:style w:type="character" w:customStyle="1" w:styleId="Char1">
    <w:name w:val="标题 Char"/>
    <w:basedOn w:val="a1"/>
    <w:link w:val="a6"/>
    <w:rsid w:val="00643A73"/>
    <w:rPr>
      <w:rFonts w:ascii="Times New Roman" w:eastAsia="Times New Roman" w:hAnsi="Times New Roman" w:cs="Times New Roman"/>
      <w:b/>
      <w:color w:val="000000"/>
      <w:sz w:val="72"/>
      <w:szCs w:val="72"/>
    </w:rPr>
  </w:style>
  <w:style w:type="character" w:styleId="a7">
    <w:name w:val="page number"/>
    <w:basedOn w:val="a1"/>
    <w:uiPriority w:val="99"/>
    <w:semiHidden/>
    <w:unhideWhenUsed/>
    <w:rsid w:val="00643A73"/>
  </w:style>
  <w:style w:type="paragraph" w:styleId="a8">
    <w:name w:val="Normal (Web)"/>
    <w:basedOn w:val="a0"/>
    <w:uiPriority w:val="99"/>
    <w:semiHidden/>
    <w:unhideWhenUsed/>
    <w:rsid w:val="00863009"/>
    <w:pPr>
      <w:tabs>
        <w:tab w:val="clear" w:pos="1800"/>
      </w:tabs>
      <w:spacing w:before="100" w:beforeAutospacing="1" w:after="100" w:afterAutospacing="1"/>
      <w:ind w:left="0"/>
      <w:jc w:val="left"/>
    </w:pPr>
    <w:rPr>
      <w:rFonts w:eastAsiaTheme="minorEastAsia"/>
      <w:color w:val="auto"/>
    </w:rPr>
  </w:style>
  <w:style w:type="table" w:styleId="a9">
    <w:name w:val="Table Grid"/>
    <w:basedOn w:val="a2"/>
    <w:uiPriority w:val="39"/>
    <w:rsid w:val="009935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1"/>
    <w:link w:val="3"/>
    <w:uiPriority w:val="9"/>
    <w:rsid w:val="006B29D3"/>
    <w:rPr>
      <w:rFonts w:ascii="Times New Roman" w:eastAsia="Times New Roman" w:hAnsi="Times New Roman" w:cs="Times New Roman"/>
      <w:b/>
      <w:color w:val="000000"/>
      <w:sz w:val="24"/>
      <w:szCs w:val="24"/>
    </w:rPr>
  </w:style>
  <w:style w:type="paragraph" w:styleId="aa">
    <w:name w:val="List Paragraph"/>
    <w:basedOn w:val="a0"/>
    <w:uiPriority w:val="34"/>
    <w:qFormat/>
    <w:rsid w:val="003518EA"/>
    <w:pPr>
      <w:contextualSpacing/>
    </w:pPr>
  </w:style>
  <w:style w:type="character" w:customStyle="1" w:styleId="1Char">
    <w:name w:val="标题 1 Char"/>
    <w:basedOn w:val="a1"/>
    <w:link w:val="1"/>
    <w:uiPriority w:val="9"/>
    <w:rsid w:val="00017D95"/>
    <w:rPr>
      <w:rFonts w:asciiTheme="majorHAnsi" w:eastAsiaTheme="majorEastAsia" w:hAnsiTheme="majorHAnsi" w:cstheme="majorBidi"/>
      <w:color w:val="2E74B5" w:themeColor="accent1" w:themeShade="BF"/>
      <w:sz w:val="32"/>
      <w:szCs w:val="32"/>
    </w:rPr>
  </w:style>
  <w:style w:type="paragraph" w:styleId="TOC">
    <w:name w:val="TOC Heading"/>
    <w:basedOn w:val="1"/>
    <w:next w:val="a0"/>
    <w:uiPriority w:val="39"/>
    <w:unhideWhenUsed/>
    <w:qFormat/>
    <w:rsid w:val="00017D95"/>
    <w:pPr>
      <w:tabs>
        <w:tab w:val="clear" w:pos="1800"/>
      </w:tabs>
      <w:spacing w:before="480" w:line="276" w:lineRule="auto"/>
      <w:ind w:left="0"/>
      <w:jc w:val="left"/>
      <w:outlineLvl w:val="9"/>
    </w:pPr>
    <w:rPr>
      <w:b/>
      <w:bCs/>
      <w:sz w:val="28"/>
      <w:szCs w:val="28"/>
      <w:lang w:eastAsia="ja-JP"/>
    </w:rPr>
  </w:style>
  <w:style w:type="paragraph" w:styleId="10">
    <w:name w:val="toc 1"/>
    <w:basedOn w:val="a0"/>
    <w:next w:val="a0"/>
    <w:autoRedefine/>
    <w:uiPriority w:val="39"/>
    <w:unhideWhenUsed/>
    <w:qFormat/>
    <w:rsid w:val="00017D95"/>
    <w:pPr>
      <w:tabs>
        <w:tab w:val="clear" w:pos="1800"/>
      </w:tabs>
      <w:spacing w:before="120"/>
      <w:ind w:left="0"/>
      <w:jc w:val="left"/>
    </w:pPr>
    <w:rPr>
      <w:rFonts w:asciiTheme="minorHAnsi" w:hAnsiTheme="minorHAnsi"/>
      <w:b/>
    </w:rPr>
  </w:style>
  <w:style w:type="paragraph" w:styleId="20">
    <w:name w:val="toc 2"/>
    <w:basedOn w:val="a0"/>
    <w:next w:val="a0"/>
    <w:autoRedefine/>
    <w:uiPriority w:val="39"/>
    <w:unhideWhenUsed/>
    <w:qFormat/>
    <w:rsid w:val="00017D95"/>
    <w:pPr>
      <w:tabs>
        <w:tab w:val="clear" w:pos="1800"/>
      </w:tabs>
      <w:ind w:left="240"/>
      <w:jc w:val="left"/>
    </w:pPr>
    <w:rPr>
      <w:rFonts w:asciiTheme="minorHAnsi" w:hAnsiTheme="minorHAnsi"/>
      <w:b/>
      <w:sz w:val="22"/>
      <w:szCs w:val="22"/>
    </w:rPr>
  </w:style>
  <w:style w:type="character" w:styleId="ab">
    <w:name w:val="Hyperlink"/>
    <w:basedOn w:val="a1"/>
    <w:uiPriority w:val="99"/>
    <w:unhideWhenUsed/>
    <w:rsid w:val="00017D95"/>
    <w:rPr>
      <w:color w:val="0563C1" w:themeColor="hyperlink"/>
      <w:u w:val="single"/>
    </w:rPr>
  </w:style>
  <w:style w:type="paragraph" w:styleId="30">
    <w:name w:val="toc 3"/>
    <w:basedOn w:val="a0"/>
    <w:next w:val="a0"/>
    <w:autoRedefine/>
    <w:uiPriority w:val="39"/>
    <w:unhideWhenUsed/>
    <w:rsid w:val="00017D95"/>
    <w:pPr>
      <w:tabs>
        <w:tab w:val="clear" w:pos="1800"/>
      </w:tabs>
      <w:ind w:left="480"/>
      <w:jc w:val="left"/>
    </w:pPr>
    <w:rPr>
      <w:rFonts w:asciiTheme="minorHAnsi" w:hAnsiTheme="minorHAnsi"/>
      <w:sz w:val="22"/>
      <w:szCs w:val="22"/>
    </w:rPr>
  </w:style>
  <w:style w:type="paragraph" w:styleId="4">
    <w:name w:val="toc 4"/>
    <w:basedOn w:val="a0"/>
    <w:next w:val="a0"/>
    <w:autoRedefine/>
    <w:uiPriority w:val="39"/>
    <w:unhideWhenUsed/>
    <w:rsid w:val="00017D95"/>
    <w:pPr>
      <w:tabs>
        <w:tab w:val="clear" w:pos="1800"/>
      </w:tabs>
      <w:jc w:val="left"/>
    </w:pPr>
    <w:rPr>
      <w:rFonts w:asciiTheme="minorHAnsi" w:hAnsiTheme="minorHAnsi"/>
      <w:sz w:val="20"/>
      <w:szCs w:val="20"/>
    </w:rPr>
  </w:style>
  <w:style w:type="paragraph" w:styleId="5">
    <w:name w:val="toc 5"/>
    <w:basedOn w:val="a0"/>
    <w:next w:val="a0"/>
    <w:autoRedefine/>
    <w:uiPriority w:val="39"/>
    <w:unhideWhenUsed/>
    <w:rsid w:val="00017D95"/>
    <w:pPr>
      <w:tabs>
        <w:tab w:val="clear" w:pos="1800"/>
      </w:tabs>
      <w:ind w:left="960"/>
      <w:jc w:val="left"/>
    </w:pPr>
    <w:rPr>
      <w:rFonts w:asciiTheme="minorHAnsi" w:hAnsiTheme="minorHAnsi"/>
      <w:sz w:val="20"/>
      <w:szCs w:val="20"/>
    </w:rPr>
  </w:style>
  <w:style w:type="paragraph" w:styleId="6">
    <w:name w:val="toc 6"/>
    <w:basedOn w:val="a0"/>
    <w:next w:val="a0"/>
    <w:autoRedefine/>
    <w:uiPriority w:val="39"/>
    <w:unhideWhenUsed/>
    <w:rsid w:val="00017D95"/>
    <w:pPr>
      <w:tabs>
        <w:tab w:val="clear" w:pos="1800"/>
      </w:tabs>
      <w:ind w:left="1200"/>
      <w:jc w:val="left"/>
    </w:pPr>
    <w:rPr>
      <w:rFonts w:asciiTheme="minorHAnsi" w:hAnsiTheme="minorHAnsi"/>
      <w:sz w:val="20"/>
      <w:szCs w:val="20"/>
    </w:rPr>
  </w:style>
  <w:style w:type="paragraph" w:styleId="7">
    <w:name w:val="toc 7"/>
    <w:basedOn w:val="a0"/>
    <w:next w:val="a0"/>
    <w:autoRedefine/>
    <w:uiPriority w:val="39"/>
    <w:unhideWhenUsed/>
    <w:rsid w:val="00017D95"/>
    <w:pPr>
      <w:tabs>
        <w:tab w:val="clear" w:pos="1800"/>
      </w:tabs>
      <w:ind w:left="1440"/>
      <w:jc w:val="left"/>
    </w:pPr>
    <w:rPr>
      <w:rFonts w:asciiTheme="minorHAnsi" w:hAnsiTheme="minorHAnsi"/>
      <w:sz w:val="20"/>
      <w:szCs w:val="20"/>
    </w:rPr>
  </w:style>
  <w:style w:type="paragraph" w:styleId="8">
    <w:name w:val="toc 8"/>
    <w:basedOn w:val="a0"/>
    <w:next w:val="a0"/>
    <w:autoRedefine/>
    <w:uiPriority w:val="39"/>
    <w:unhideWhenUsed/>
    <w:rsid w:val="00017D95"/>
    <w:pPr>
      <w:tabs>
        <w:tab w:val="clear" w:pos="1800"/>
      </w:tabs>
      <w:ind w:left="1680"/>
      <w:jc w:val="left"/>
    </w:pPr>
    <w:rPr>
      <w:rFonts w:asciiTheme="minorHAnsi" w:hAnsiTheme="minorHAnsi"/>
      <w:sz w:val="20"/>
      <w:szCs w:val="20"/>
    </w:rPr>
  </w:style>
  <w:style w:type="paragraph" w:styleId="9">
    <w:name w:val="toc 9"/>
    <w:basedOn w:val="a0"/>
    <w:next w:val="a0"/>
    <w:autoRedefine/>
    <w:uiPriority w:val="39"/>
    <w:unhideWhenUsed/>
    <w:rsid w:val="00017D95"/>
    <w:pPr>
      <w:tabs>
        <w:tab w:val="clear" w:pos="1800"/>
      </w:tabs>
      <w:ind w:left="1920"/>
      <w:jc w:val="left"/>
    </w:pPr>
    <w:rPr>
      <w:rFonts w:asciiTheme="minorHAnsi" w:hAnsiTheme="minorHAnsi"/>
      <w:sz w:val="20"/>
      <w:szCs w:val="20"/>
    </w:rPr>
  </w:style>
  <w:style w:type="character" w:customStyle="1" w:styleId="2Char">
    <w:name w:val="标题 2 Char"/>
    <w:basedOn w:val="a1"/>
    <w:link w:val="2"/>
    <w:uiPriority w:val="9"/>
    <w:rsid w:val="00895726"/>
    <w:rPr>
      <w:rFonts w:asciiTheme="majorHAnsi" w:eastAsiaTheme="majorEastAsia" w:hAnsiTheme="majorHAnsi" w:cstheme="majorBidi"/>
      <w:color w:val="2E74B5" w:themeColor="accent1" w:themeShade="BF"/>
      <w:sz w:val="26"/>
      <w:szCs w:val="26"/>
    </w:rPr>
  </w:style>
  <w:style w:type="paragraph" w:customStyle="1" w:styleId="Normal1">
    <w:name w:val="Normal1"/>
    <w:rsid w:val="005C3080"/>
    <w:pPr>
      <w:widowControl w:val="0"/>
      <w:spacing w:after="0"/>
    </w:pPr>
    <w:rPr>
      <w:rFonts w:ascii="Times New Roman" w:eastAsia="Times New Roman" w:hAnsi="Times New Roman" w:cs="Times New Roman"/>
      <w:color w:val="000000"/>
      <w:sz w:val="20"/>
      <w:szCs w:val="20"/>
      <w:lang w:val="en-GB" w:eastAsia="zh-CN"/>
    </w:rPr>
  </w:style>
  <w:style w:type="paragraph" w:styleId="a">
    <w:name w:val="List Bullet"/>
    <w:basedOn w:val="a0"/>
    <w:rsid w:val="009B16D5"/>
    <w:pPr>
      <w:widowControl w:val="0"/>
      <w:numPr>
        <w:numId w:val="29"/>
      </w:numPr>
      <w:tabs>
        <w:tab w:val="clear" w:pos="1800"/>
      </w:tabs>
      <w:spacing w:line="240" w:lineRule="atLeast"/>
      <w:contextualSpacing/>
      <w:jc w:val="left"/>
    </w:pPr>
    <w:rPr>
      <w:color w:val="auto"/>
      <w:sz w:val="20"/>
      <w:szCs w:val="20"/>
    </w:rPr>
  </w:style>
  <w:style w:type="character" w:styleId="ac">
    <w:name w:val="annotation reference"/>
    <w:semiHidden/>
    <w:rsid w:val="002109B2"/>
    <w:rPr>
      <w:color w:val="FF00FF"/>
      <w:sz w:val="16"/>
      <w:shd w:val="clear" w:color="auto" w:fill="FFFF9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9857216">
      <w:bodyDiv w:val="1"/>
      <w:marLeft w:val="0"/>
      <w:marRight w:val="0"/>
      <w:marTop w:val="0"/>
      <w:marBottom w:val="0"/>
      <w:divBdr>
        <w:top w:val="none" w:sz="0" w:space="0" w:color="auto"/>
        <w:left w:val="none" w:sz="0" w:space="0" w:color="auto"/>
        <w:bottom w:val="none" w:sz="0" w:space="0" w:color="auto"/>
        <w:right w:val="none" w:sz="0" w:space="0" w:color="auto"/>
      </w:divBdr>
    </w:div>
    <w:div w:id="1381249304">
      <w:bodyDiv w:val="1"/>
      <w:marLeft w:val="0"/>
      <w:marRight w:val="0"/>
      <w:marTop w:val="0"/>
      <w:marBottom w:val="0"/>
      <w:divBdr>
        <w:top w:val="none" w:sz="0" w:space="0" w:color="auto"/>
        <w:left w:val="none" w:sz="0" w:space="0" w:color="auto"/>
        <w:bottom w:val="none" w:sz="0" w:space="0" w:color="auto"/>
        <w:right w:val="none" w:sz="0" w:space="0" w:color="auto"/>
      </w:divBdr>
    </w:div>
    <w:div w:id="1552378858">
      <w:bodyDiv w:val="1"/>
      <w:marLeft w:val="0"/>
      <w:marRight w:val="0"/>
      <w:marTop w:val="0"/>
      <w:marBottom w:val="0"/>
      <w:divBdr>
        <w:top w:val="none" w:sz="0" w:space="0" w:color="auto"/>
        <w:left w:val="none" w:sz="0" w:space="0" w:color="auto"/>
        <w:bottom w:val="none" w:sz="0" w:space="0" w:color="auto"/>
        <w:right w:val="none" w:sz="0" w:space="0" w:color="auto"/>
      </w:divBdr>
    </w:div>
    <w:div w:id="1601638407">
      <w:bodyDiv w:val="1"/>
      <w:marLeft w:val="0"/>
      <w:marRight w:val="0"/>
      <w:marTop w:val="0"/>
      <w:marBottom w:val="0"/>
      <w:divBdr>
        <w:top w:val="none" w:sz="0" w:space="0" w:color="auto"/>
        <w:left w:val="none" w:sz="0" w:space="0" w:color="auto"/>
        <w:bottom w:val="none" w:sz="0" w:space="0" w:color="auto"/>
        <w:right w:val="none" w:sz="0" w:space="0" w:color="auto"/>
      </w:divBdr>
    </w:div>
    <w:div w:id="2028479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image" Target="http://docs.oracle.com/cd/E21764_01/web.1111/b32441/img/mmmapfig.gif"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http://docs.oracle.com/cd/E21764_01/web.1111/b32441/img/onetoone_map_fig.gi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http://docs.oracle.com/cd/E21764_01/web.1111/b32441/img/onetomany_map_fig.gi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http://docs.oracle.com/cd/E21764_01/web.1111/b32441/img/agmapfig.gif" TargetMode="External"/><Relationship Id="rId27" Type="http://schemas.openxmlformats.org/officeDocument/2006/relationships/footer" Target="footer1.xml"/><Relationship Id="rId30" Type="http://schemas.openxmlformats.org/officeDocument/2006/relationships/footer" Target="footer2.xml"/></Relationships>
</file>

<file path=word/_rels/footer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0F5AE3-4EAF-44A6-97FE-1D4BFEDFD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7</Pages>
  <Words>3001</Words>
  <Characters>17108</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adLife</cp:lastModifiedBy>
  <cp:revision>266</cp:revision>
  <dcterms:created xsi:type="dcterms:W3CDTF">2016-11-28T03:46:00Z</dcterms:created>
  <dcterms:modified xsi:type="dcterms:W3CDTF">2016-12-07T01:39:00Z</dcterms:modified>
</cp:coreProperties>
</file>